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028719689"/>
        <w:docPartObj>
          <w:docPartGallery w:val="Cover Pages"/>
          <w:docPartUnique/>
        </w:docPartObj>
      </w:sdtPr>
      <w:sdtContent>
        <w:p w14:paraId="6075C177" w14:textId="3E121873" w:rsidR="0051422A" w:rsidRDefault="00AC5695" w:rsidP="00BB235E">
          <w:r w:rsidRPr="0077349D">
            <w:rPr>
              <w:noProof/>
              <w:sz w:val="84"/>
              <w:szCs w:val="84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C00089F" wp14:editId="79311226">
                    <wp:simplePos x="0" y="0"/>
                    <wp:positionH relativeFrom="page">
                      <wp:posOffset>546100</wp:posOffset>
                    </wp:positionH>
                    <wp:positionV relativeFrom="page">
                      <wp:posOffset>952500</wp:posOffset>
                    </wp:positionV>
                    <wp:extent cx="6853555" cy="9109408"/>
                    <wp:effectExtent l="0" t="0" r="0" b="952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3555" cy="9109408"/>
                              <a:chOff x="0" y="0"/>
                              <a:chExt cx="6858635" cy="9237958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635" y="7405233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92D05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9439C51" w14:textId="4C928C84" w:rsidR="00151FD4" w:rsidRPr="002F14EF" w:rsidRDefault="00151FD4" w:rsidP="00AC5695">
                                  <w:pPr>
                                    <w:pStyle w:val="a3"/>
                                    <w:rPr>
                                      <w:caps/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sz w:val="28"/>
                                        <w:szCs w:val="28"/>
                                      </w:rPr>
                                      <w:alias w:val="公司"/>
                                      <w:tag w:val=""/>
                                      <w:id w:val="-1833373196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 xml:space="preserve">  </w:t>
                                      </w:r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亚信安全</w:t>
                                      </w:r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TSG</w:t>
                                      </w:r>
                                    </w:sdtContent>
                                  </w:sdt>
                                  <w:r w:rsidRPr="002F14EF">
                                    <w:rPr>
                                      <w:caps/>
                                      <w:color w:val="FFFFFF" w:themeColor="background1"/>
                                      <w:sz w:val="28"/>
                                      <w:szCs w:val="28"/>
                                      <w:lang w:val="zh-CN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sz w:val="28"/>
                                        <w:szCs w:val="28"/>
                                      </w:rPr>
                                      <w:alias w:val="地址"/>
                                      <w:tag w:val=""/>
                                      <w:id w:val="-1964342063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南京市雨花区软件大道</w:t>
                                      </w:r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80</w:t>
                                      </w:r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号大数据产业基地</w:t>
                                      </w:r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1</w:t>
                                      </w:r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号楼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eastAsiaTheme="majorEastAsia" w:cstheme="majorBidi"/>
                                      <w:b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-139527148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14:paraId="21D08B39" w14:textId="1AC1487C" w:rsidR="00151FD4" w:rsidRPr="002F14EF" w:rsidRDefault="00151FD4" w:rsidP="00AC5695">
                                      <w:pPr>
                                        <w:pStyle w:val="a3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eastAsiaTheme="majorEastAsia" w:cstheme="majorBidi"/>
                                          <w:color w:val="595959" w:themeColor="text1" w:themeTint="A6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eastAsiaTheme="majorEastAsia" w:cstheme="majorBidi"/>
                                          <w:b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eastAsiaTheme="majorEastAsia" w:cstheme="majorBidi"/>
                                          <w:b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高级威胁深度调查取证</w:t>
                                      </w:r>
                                      <w:r>
                                        <w:rPr>
                                          <w:rFonts w:eastAsiaTheme="majorEastAsia" w:cstheme="majorBidi"/>
                                          <w:b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2.5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40"/>
                                      <w:szCs w:val="40"/>
                                    </w:rPr>
                                    <w:alias w:val="副标题"/>
                                    <w:tag w:val=""/>
                                    <w:id w:val="208764038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14:paraId="5879BB3C" w14:textId="049DD2BD" w:rsidR="00151FD4" w:rsidRPr="002F14EF" w:rsidRDefault="00151FD4" w:rsidP="00AC5695">
                                      <w:pPr>
                                        <w:pStyle w:val="a3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5B9BD5" w:themeColor="accent1"/>
                                          <w:sz w:val="40"/>
                                          <w:szCs w:val="40"/>
                                        </w:rPr>
                                        <w:t xml:space="preserve">                                     </w:t>
                                      </w:r>
                                      <w:r>
                                        <w:rPr>
                                          <w:caps/>
                                          <w:color w:val="5B9BD5" w:themeColor="accent1"/>
                                          <w:sz w:val="40"/>
                                          <w:szCs w:val="40"/>
                                        </w:rPr>
                                        <w:t>产品设计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0C00089F" id="_x7ec4__x0020_119" o:spid="_x0000_s1026" style="position:absolute;left:0;text-align:left;margin-left:43pt;margin-top:75pt;width:539.65pt;height:717.3pt;z-index:251659264;mso-width-percent:882;mso-position-horizontal-relative:page;mso-position-vertical-relative:page;mso-width-percent:882" coordsize="6858635,9237958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">
                    <v:rect id="_x77e9__x5f62__x0020_120" o:spid="_x0000_s1027" style="position:absolute;top:7315200;width:6858000;height:143182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" fillcolor="#5b9bd5 [3204]" stroked="f" strokeweight="1pt"/>
                    <v:rect id="_x77e9__x5f62__x0020_121" o:spid="_x0000_s1028" style="position:absolute;left:635;top:7405233;width:6858000;height:1832725;visibility:visible;mso-wrap-style:square;v-text-anchor:bottom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IcKG4wgAA&#10;ANwAAAAPAAAAZHJzL2Rvd25yZXYueG1sRE9NawIxEL0L/Q9hCr1pdj0U2RrFlhYs9aIW8Tgk42bt&#10;ZrJsprr9941Q6G0e73PmyyG06kJ9aiIbKCcFKGIbXcO1gc/923gGKgmywzYyGfihBMvF3WiOlYtX&#10;3tJlJ7XKIZwqNOBFukrrZD0FTJPYEWfuFPuAkmFfa9fjNYeHVk+L4lEHbDg3eOzoxZP92n0HA+Jn&#10;z+XKvtvXUG8PrXwcN2e3Nubhflg9gRIa5F/85167PH9awu2ZfIFe/AI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EhwobjCAAAA3AAAAA8AAAAAAAAAAAAAAAAAlwIAAGRycy9kb3du&#10;cmV2LnhtbFBLBQYAAAAABAAEAPUAAACGAwAAAAA=&#10;" fillcolor="#92d050" stroked="f" strokeweight="1pt">
                      <v:textbox inset="36pt,14.4pt,36pt,36pt">
                        <w:txbxContent>
                          <w:p w14:paraId="29439C51" w14:textId="4C928C84" w:rsidR="00151FD4" w:rsidRPr="002F14EF" w:rsidRDefault="00151FD4" w:rsidP="00AC5695">
                            <w:pPr>
                              <w:pStyle w:val="a3"/>
                              <w:rPr>
                                <w:caps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sz w:val="28"/>
                                  <w:szCs w:val="28"/>
                                </w:rPr>
                                <w:alias w:val="公司"/>
                                <w:tag w:val=""/>
                                <w:id w:val="-1833373196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 xml:space="preserve">  </w:t>
                                </w:r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亚信安全</w:t>
                                </w:r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TSG</w:t>
                                </w:r>
                              </w:sdtContent>
                            </w:sdt>
                            <w:r w:rsidRPr="002F14EF">
                              <w:rPr>
                                <w:caps/>
                                <w:color w:val="FFFFFF" w:themeColor="background1"/>
                                <w:sz w:val="28"/>
                                <w:szCs w:val="28"/>
                                <w:lang w:val="zh-CN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sz w:val="28"/>
                                  <w:szCs w:val="28"/>
                                </w:rPr>
                                <w:alias w:val="地址"/>
                                <w:tag w:val=""/>
                                <w:id w:val="-1964342063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南京市雨花区软件大道</w:t>
                                </w:r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80</w:t>
                                </w:r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号大数据产业基地</w:t>
                                </w:r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1</w:t>
                                </w:r>
                                <w:r>
                                  <w:rPr>
                                    <w:caps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号楼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0,0l0,21600,21600,21600,21600,0xe">
                      <v:stroke joinstyle="miter"/>
                      <v:path gradientshapeok="t" o:connecttype="rect"/>
                    </v:shapetype>
                    <v:shape id="_x6587__x672c__x6846__x0020_122" o:spid="_x0000_s1029" type="#_x0000_t202" style="position:absolute;width:6858000;height:731520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m6hvlwgAA&#10;ANwAAAAPAAAAZHJzL2Rvd25yZXYueG1sRE9Na8JAEL0X+h+WKXirm4YiJbqKiEKhXjSiHsfsmA1m&#10;Z0N2NWl/vSsUvM3jfc5k1tta3Kj1lWMFH8MEBHHhdMWlgl2+ev8C4QOyxtoxKfglD7Pp68sEM+06&#10;3tBtG0oRQ9hnqMCE0GRS+sKQRT90DXHkzq61GCJsS6lb7GK4rWWaJCNpseLYYLChhaHisr1aBatD&#10;f+L872dnjsvlZ3c9FbzP10oN3vr5GESgPjzF/+5vHeenKTyeiRfI6R0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bqG+XCAAAA3AAAAA8AAAAAAAAAAAAAAAAAlwIAAGRycy9kb3du&#10;cmV2LnhtbFBLBQYAAAAABAAEAPUAAACGAwAAAAA=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eastAsiaTheme="majorEastAsia" w:cstheme="majorBidi"/>
                                <w:b/>
                                <w:color w:val="5B9BD5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-139527148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14:paraId="21D08B39" w14:textId="1AC1487C" w:rsidR="00151FD4" w:rsidRPr="002F14EF" w:rsidRDefault="00151FD4" w:rsidP="00AC5695">
                                <w:pPr>
                                  <w:pStyle w:val="a3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eastAsiaTheme="majorEastAsia" w:cstheme="majorBidi"/>
                                    <w:color w:val="595959" w:themeColor="text1" w:themeTint="A6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eastAsiaTheme="majorEastAsia" w:cstheme="majorBidi"/>
                                    <w:b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eastAsiaTheme="majorEastAsia" w:cstheme="majorBidi"/>
                                    <w:b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高级威胁深度调查取证</w:t>
                                </w:r>
                                <w:r>
                                  <w:rPr>
                                    <w:rFonts w:eastAsiaTheme="majorEastAsia" w:cstheme="majorBidi"/>
                                    <w:b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2.5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40"/>
                                <w:szCs w:val="40"/>
                              </w:rPr>
                              <w:alias w:val="副标题"/>
                              <w:tag w:val=""/>
                              <w:id w:val="208764038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5879BB3C" w14:textId="049DD2BD" w:rsidR="00151FD4" w:rsidRPr="002F14EF" w:rsidRDefault="00151FD4" w:rsidP="00AC5695">
                                <w:pPr>
                                  <w:pStyle w:val="a3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5B9BD5" w:themeColor="accent1"/>
                                    <w:sz w:val="40"/>
                                    <w:szCs w:val="40"/>
                                  </w:rPr>
                                  <w:t xml:space="preserve">                                     </w:t>
                                </w:r>
                                <w:r>
                                  <w:rPr>
                                    <w:caps/>
                                    <w:color w:val="5B9BD5" w:themeColor="accent1"/>
                                    <w:sz w:val="40"/>
                                    <w:szCs w:val="40"/>
                                  </w:rPr>
                                  <w:t>产品设计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  <w:r w:rsidR="0077349D">
            <w:rPr>
              <w:noProof/>
            </w:rPr>
            <w:drawing>
              <wp:inline distT="0" distB="0" distL="0" distR="0" wp14:anchorId="1AAB4E3C" wp14:editId="27A69B88">
                <wp:extent cx="1066800" cy="1066800"/>
                <wp:effectExtent l="0" t="0" r="0" b="0"/>
                <wp:docPr id="6" name="图片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TM_logo_80.png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66800" cy="1066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 w:rsidR="0077349D" w:rsidRPr="0077349D">
            <w:rPr>
              <w:sz w:val="84"/>
              <w:szCs w:val="84"/>
            </w:rPr>
            <w:t xml:space="preserve"> </w:t>
          </w:r>
          <w:r w:rsidR="0077349D" w:rsidRPr="0077349D">
            <w:rPr>
              <w:b/>
              <w:color w:val="2E74B5" w:themeColor="accent1" w:themeShade="BF"/>
              <w:sz w:val="52"/>
              <w:szCs w:val="52"/>
            </w:rPr>
            <w:t>亚信安全</w:t>
          </w:r>
        </w:p>
      </w:sdtContent>
    </w:sdt>
    <w:p w14:paraId="004502A6" w14:textId="145FE648" w:rsidR="00DB37EA" w:rsidRDefault="00DB37EA" w:rsidP="00E16424">
      <w:pPr>
        <w:snapToGrid w:val="0"/>
        <w:spacing w:line="240" w:lineRule="atLeast"/>
        <w:rPr>
          <w:sz w:val="28"/>
          <w:szCs w:val="28"/>
        </w:rPr>
      </w:pPr>
    </w:p>
    <w:p w14:paraId="713803FD" w14:textId="25DA0A5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0CFDF162" w14:textId="3A850040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0521E272" w14:textId="3F9130D0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7FF8D879" w14:textId="20DA559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0895887B" w14:textId="251523E0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6BA18729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2ECB1DBE" w14:textId="2D69B287" w:rsidR="00AC5695" w:rsidRDefault="00AC5695" w:rsidP="00AC5695">
      <w:pPr>
        <w:tabs>
          <w:tab w:val="left" w:pos="2760"/>
        </w:tabs>
        <w:snapToGrid w:val="0"/>
        <w:spacing w:line="240" w:lineRule="atLeast"/>
        <w:rPr>
          <w:sz w:val="28"/>
          <w:szCs w:val="28"/>
        </w:rPr>
      </w:pPr>
      <w:r>
        <w:rPr>
          <w:sz w:val="28"/>
          <w:szCs w:val="28"/>
        </w:rPr>
        <w:tab/>
      </w:r>
    </w:p>
    <w:p w14:paraId="4140C097" w14:textId="57BFC9AD" w:rsidR="00AC5695" w:rsidRDefault="00AC5695" w:rsidP="00AC5695">
      <w:pPr>
        <w:tabs>
          <w:tab w:val="left" w:pos="4800"/>
          <w:tab w:val="left" w:pos="7320"/>
        </w:tabs>
        <w:snapToGrid w:val="0"/>
        <w:spacing w:line="240" w:lineRule="atLeast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6DD2B9BC" w14:textId="442AE3C6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691E233F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443B2983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2CB46992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2042DDDB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4045EFE7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5611467C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6FC9ED84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30A9E56D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00D365D6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48F6710C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315BBCF1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276C37DA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7DA778EA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1CD6973B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6F746D66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6095E062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70CDF307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27F1552C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705D35C0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42E3EC81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3CF4DE1D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18F9E2CB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457E3A92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1699CF0E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25A901A9" w14:textId="77777777" w:rsidR="00AC5695" w:rsidRDefault="00AC5695" w:rsidP="00AC5695">
      <w:pPr>
        <w:tabs>
          <w:tab w:val="left" w:pos="4800"/>
        </w:tabs>
        <w:snapToGrid w:val="0"/>
        <w:spacing w:line="240" w:lineRule="atLeast"/>
        <w:rPr>
          <w:sz w:val="28"/>
          <w:szCs w:val="28"/>
        </w:rPr>
      </w:pPr>
    </w:p>
    <w:p w14:paraId="57EB13E3" w14:textId="77777777" w:rsidR="002A2079" w:rsidRDefault="002A2079" w:rsidP="00E16424">
      <w:pPr>
        <w:snapToGrid w:val="0"/>
        <w:spacing w:line="240" w:lineRule="atLeast"/>
        <w:rPr>
          <w:sz w:val="28"/>
          <w:szCs w:val="28"/>
        </w:rPr>
      </w:pPr>
    </w:p>
    <w:p w14:paraId="058D9EB4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250E01A3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25617E11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282E2054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0C9AFB4E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30A78912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2642580C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5A389C66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48D4DF4E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29877C8B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p w14:paraId="4DC1A5BB" w14:textId="77777777" w:rsidR="00AC5695" w:rsidRDefault="00AC5695" w:rsidP="00E16424">
      <w:pPr>
        <w:snapToGrid w:val="0"/>
        <w:spacing w:line="240" w:lineRule="atLeast"/>
        <w:rPr>
          <w:sz w:val="28"/>
          <w:szCs w:val="28"/>
        </w:rPr>
      </w:pPr>
    </w:p>
    <w:tbl>
      <w:tblPr>
        <w:tblStyle w:val="aa"/>
        <w:tblpPr w:leftFromText="180" w:rightFromText="180" w:vertAnchor="page" w:horzAnchor="page" w:tblpX="1810" w:tblpY="13069"/>
        <w:tblW w:w="8310" w:type="dxa"/>
        <w:tblLook w:val="04A0" w:firstRow="1" w:lastRow="0" w:firstColumn="1" w:lastColumn="0" w:noHBand="0" w:noVBand="1"/>
      </w:tblPr>
      <w:tblGrid>
        <w:gridCol w:w="8310"/>
      </w:tblGrid>
      <w:tr w:rsidR="00CE2F03" w14:paraId="0D887232" w14:textId="77777777" w:rsidTr="00CE2F03">
        <w:trPr>
          <w:trHeight w:val="1542"/>
        </w:trPr>
        <w:tc>
          <w:tcPr>
            <w:tcW w:w="8310" w:type="dxa"/>
          </w:tcPr>
          <w:p w14:paraId="2EA9DC74" w14:textId="77777777" w:rsidR="00CE2F03" w:rsidRDefault="00CE2F03" w:rsidP="00CE2F03">
            <w:pPr>
              <w:snapToGrid w:val="0"/>
              <w:spacing w:line="240" w:lineRule="atLeast"/>
            </w:pPr>
            <w:r>
              <w:rPr>
                <w:sz w:val="28"/>
                <w:szCs w:val="28"/>
              </w:rPr>
              <w:t xml:space="preserve">                  </w:t>
            </w:r>
            <w:r w:rsidRPr="00C85E9C">
              <w:t xml:space="preserve">  </w:t>
            </w:r>
            <w:r w:rsidRPr="00C85E9C">
              <w:t>亚信安全</w:t>
            </w:r>
            <w:r w:rsidRPr="00C85E9C">
              <w:t>-</w:t>
            </w:r>
            <w:r w:rsidRPr="00C85E9C">
              <w:t>机密文档</w:t>
            </w:r>
          </w:p>
          <w:p w14:paraId="457B2A74" w14:textId="77777777" w:rsidR="00CE2F03" w:rsidRDefault="00CE2F03" w:rsidP="00CE2F03">
            <w:pPr>
              <w:snapToGrid w:val="0"/>
              <w:spacing w:line="240" w:lineRule="atLeast"/>
            </w:pPr>
            <w:r>
              <w:t>该文档包含工程经验，设计信息，</w:t>
            </w:r>
            <w:r>
              <w:rPr>
                <w:rFonts w:hint="eastAsia"/>
              </w:rPr>
              <w:t>测试</w:t>
            </w:r>
            <w:r>
              <w:t>过程</w:t>
            </w:r>
            <w:r>
              <w:rPr>
                <w:rFonts w:hint="eastAsia"/>
              </w:rPr>
              <w:t>和</w:t>
            </w:r>
            <w:r>
              <w:t>结果以及产品需求，</w:t>
            </w:r>
            <w:r>
              <w:rPr>
                <w:rFonts w:hint="eastAsia"/>
              </w:rPr>
              <w:t>只</w:t>
            </w:r>
            <w:r>
              <w:t>限</w:t>
            </w:r>
            <w:r>
              <w:rPr>
                <w:rFonts w:hint="eastAsia"/>
              </w:rPr>
              <w:t>于</w:t>
            </w:r>
            <w:r>
              <w:t>亚信安全内部被授权的</w:t>
            </w:r>
            <w:r>
              <w:rPr>
                <w:rFonts w:hint="eastAsia"/>
              </w:rPr>
              <w:t>员工</w:t>
            </w:r>
            <w:r>
              <w:t>可以</w:t>
            </w:r>
            <w:r>
              <w:rPr>
                <w:rFonts w:hint="eastAsia"/>
              </w:rPr>
              <w:t>阅读</w:t>
            </w:r>
            <w:r>
              <w:t>和传播，文档内容不要试图对外扩散，</w:t>
            </w:r>
            <w:r>
              <w:rPr>
                <w:rFonts w:hint="eastAsia"/>
              </w:rPr>
              <w:t>任何人需要</w:t>
            </w:r>
            <w:r>
              <w:t>向外共享该</w:t>
            </w:r>
            <w:r>
              <w:rPr>
                <w:rFonts w:hint="eastAsia"/>
              </w:rPr>
              <w:t>文档资料</w:t>
            </w:r>
            <w:r>
              <w:t>都必须获得上级主管的授权。</w:t>
            </w:r>
          </w:p>
          <w:p w14:paraId="21187597" w14:textId="77777777" w:rsidR="00CE2F03" w:rsidRDefault="00CE2F03" w:rsidP="00CE2F03">
            <w:pPr>
              <w:snapToGrid w:val="0"/>
              <w:spacing w:line="240" w:lineRule="atLeast"/>
            </w:pPr>
            <w:r>
              <w:rPr>
                <w:rFonts w:hint="eastAsia"/>
              </w:rPr>
              <w:t>禁止</w:t>
            </w:r>
            <w:r>
              <w:t>在未获得授权的情况下</w:t>
            </w:r>
            <w:r>
              <w:rPr>
                <w:rFonts w:hint="eastAsia"/>
              </w:rPr>
              <w:t>向外</w:t>
            </w:r>
            <w:r>
              <w:t>传播文档中的</w:t>
            </w:r>
            <w:r>
              <w:rPr>
                <w:rFonts w:hint="eastAsia"/>
              </w:rPr>
              <w:t>任何</w:t>
            </w:r>
            <w:r>
              <w:t>信息</w:t>
            </w:r>
            <w:r>
              <w:t xml:space="preserve">, </w:t>
            </w:r>
            <w:r>
              <w:t>禁止对该文档进行复制，</w:t>
            </w:r>
            <w:r>
              <w:rPr>
                <w:rFonts w:hint="eastAsia"/>
              </w:rPr>
              <w:t>拍照</w:t>
            </w:r>
            <w:r>
              <w:t>，</w:t>
            </w:r>
            <w:r>
              <w:rPr>
                <w:rFonts w:hint="eastAsia"/>
              </w:rPr>
              <w:t>以及</w:t>
            </w:r>
            <w:r>
              <w:t>保存在任何媒介中。</w:t>
            </w:r>
          </w:p>
          <w:p w14:paraId="4263E657" w14:textId="5F804C3D" w:rsidR="00CE2F03" w:rsidRPr="00DC6E3C" w:rsidRDefault="00CE2F03" w:rsidP="00971231">
            <w:pPr>
              <w:snapToGrid w:val="0"/>
              <w:spacing w:line="240" w:lineRule="atLeast"/>
              <w:rPr>
                <w:rFonts w:eastAsia="SimSun" w:cs="Arial"/>
                <w:color w:val="333333"/>
                <w:kern w:val="0"/>
                <w:shd w:val="clear" w:color="auto" w:fill="FFFFFF"/>
              </w:rPr>
            </w:pPr>
            <w:r w:rsidRPr="00DC6E3C">
              <w:t>Copyright</w:t>
            </w:r>
            <w:r w:rsidRPr="00DC6E3C">
              <w:rPr>
                <w:rFonts w:eastAsia="SimSun" w:cs="Arial"/>
                <w:color w:val="333333"/>
                <w:kern w:val="0"/>
                <w:shd w:val="clear" w:color="auto" w:fill="FFFFFF"/>
              </w:rPr>
              <w:t> ©</w:t>
            </w:r>
            <w:r>
              <w:rPr>
                <w:rFonts w:eastAsia="SimSun" w:cs="Arial"/>
                <w:color w:val="333333"/>
                <w:kern w:val="0"/>
                <w:shd w:val="clear" w:color="auto" w:fill="FFFFFF"/>
              </w:rPr>
              <w:t xml:space="preserve"> 201</w:t>
            </w:r>
            <w:r w:rsidR="00971231">
              <w:rPr>
                <w:rFonts w:eastAsia="SimSun" w:cs="Arial"/>
                <w:color w:val="333333"/>
                <w:kern w:val="0"/>
                <w:shd w:val="clear" w:color="auto" w:fill="FFFFFF"/>
              </w:rPr>
              <w:t>7</w:t>
            </w:r>
            <w:r>
              <w:rPr>
                <w:rFonts w:eastAsia="SimSun" w:cs="Arial"/>
                <w:color w:val="333333"/>
                <w:kern w:val="0"/>
                <w:shd w:val="clear" w:color="auto" w:fill="FFFFFF"/>
              </w:rPr>
              <w:t xml:space="preserve"> </w:t>
            </w:r>
            <w:r>
              <w:rPr>
                <w:rFonts w:eastAsia="SimSun" w:cs="Arial" w:hint="eastAsia"/>
                <w:color w:val="333333"/>
                <w:kern w:val="0"/>
                <w:shd w:val="clear" w:color="auto" w:fill="FFFFFF"/>
              </w:rPr>
              <w:t>亚信</w:t>
            </w:r>
            <w:r>
              <w:rPr>
                <w:rFonts w:eastAsia="SimSun" w:cs="Arial"/>
                <w:color w:val="333333"/>
                <w:kern w:val="0"/>
                <w:shd w:val="clear" w:color="auto" w:fill="FFFFFF"/>
              </w:rPr>
              <w:t>安全</w:t>
            </w:r>
          </w:p>
        </w:tc>
      </w:tr>
    </w:tbl>
    <w:p w14:paraId="30CEBCF8" w14:textId="41B26A95" w:rsidR="002A2079" w:rsidRDefault="002A2079" w:rsidP="003D2E7F">
      <w:pPr>
        <w:widowControl/>
        <w:jc w:val="left"/>
        <w:rPr>
          <w:sz w:val="28"/>
          <w:szCs w:val="28"/>
        </w:rPr>
      </w:pPr>
    </w:p>
    <w:p w14:paraId="73A6CD9C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p w14:paraId="612ACF4F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p w14:paraId="425FEA6F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p w14:paraId="74B16AE7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p w14:paraId="555F242A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p w14:paraId="3DFB5006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p w14:paraId="6D39DE2D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p w14:paraId="600D690B" w14:textId="77777777" w:rsidR="00CE2F03" w:rsidRDefault="00CE2F03" w:rsidP="003D2E7F">
      <w:pPr>
        <w:widowControl/>
        <w:jc w:val="left"/>
        <w:rPr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4"/>
          <w:lang w:val="zh-CN"/>
        </w:rPr>
        <w:id w:val="1439796839"/>
        <w:docPartObj>
          <w:docPartGallery w:val="Table of Contents"/>
          <w:docPartUnique/>
        </w:docPartObj>
      </w:sdtPr>
      <w:sdtEndPr>
        <w:rPr>
          <w:noProof/>
          <w:lang w:val="en-US"/>
        </w:rPr>
      </w:sdtEndPr>
      <w:sdtContent>
        <w:p w14:paraId="4EFD7922" w14:textId="03B7529D" w:rsidR="00C46F88" w:rsidRDefault="00C46F88">
          <w:pPr>
            <w:pStyle w:val="ac"/>
          </w:pPr>
          <w:r>
            <w:rPr>
              <w:lang w:val="zh-CN"/>
            </w:rPr>
            <w:t>目录</w:t>
          </w:r>
        </w:p>
        <w:p w14:paraId="65F353E5" w14:textId="77777777" w:rsidR="008A23DB" w:rsidRDefault="005C1BAD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fldChar w:fldCharType="begin"/>
          </w:r>
          <w:r>
            <w:instrText xml:space="preserve"> TOC \o "1-4" </w:instrText>
          </w:r>
          <w:r>
            <w:fldChar w:fldCharType="separate"/>
          </w:r>
          <w:r w:rsidR="008A23DB">
            <w:rPr>
              <w:noProof/>
            </w:rPr>
            <w:t>1.</w:t>
          </w:r>
          <w:r w:rsidR="008A23DB">
            <w:rPr>
              <w:b w:val="0"/>
              <w:noProof/>
            </w:rPr>
            <w:tab/>
          </w:r>
          <w:r w:rsidR="008A23DB">
            <w:rPr>
              <w:rFonts w:hint="eastAsia"/>
              <w:noProof/>
            </w:rPr>
            <w:t>产品设计文档介绍</w:t>
          </w:r>
          <w:r w:rsidR="008A23DB">
            <w:rPr>
              <w:noProof/>
            </w:rPr>
            <w:tab/>
          </w:r>
          <w:r w:rsidR="008A23DB">
            <w:rPr>
              <w:noProof/>
            </w:rPr>
            <w:fldChar w:fldCharType="begin"/>
          </w:r>
          <w:r w:rsidR="008A23DB">
            <w:rPr>
              <w:noProof/>
            </w:rPr>
            <w:instrText xml:space="preserve"> PAGEREF _Toc474854140 \h </w:instrText>
          </w:r>
          <w:r w:rsidR="008A23DB">
            <w:rPr>
              <w:noProof/>
            </w:rPr>
          </w:r>
          <w:r w:rsidR="008A23DB">
            <w:rPr>
              <w:noProof/>
            </w:rPr>
            <w:fldChar w:fldCharType="separate"/>
          </w:r>
          <w:r w:rsidR="008A23DB">
            <w:rPr>
              <w:noProof/>
            </w:rPr>
            <w:t>5</w:t>
          </w:r>
          <w:r w:rsidR="008A23DB">
            <w:rPr>
              <w:noProof/>
            </w:rPr>
            <w:fldChar w:fldCharType="end"/>
          </w:r>
        </w:p>
        <w:p w14:paraId="42E65E05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1.1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文档定义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1AB1B9E3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1.2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引用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2F350BAA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1.3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修改记录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210D3634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2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产品概述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12E51A45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3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产品整体架构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A2D9770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3.1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noProof/>
            </w:rPr>
            <w:t>DIClient.sy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4217A3BD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3.2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noProof/>
            </w:rPr>
            <w:t>DIClient.ex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1FF173D6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3.3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noProof/>
            </w:rPr>
            <w:t>Web UI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0CF59AFB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3.4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noProof/>
            </w:rPr>
            <w:t>Web Servic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4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4547588A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3.5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数据存储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5D1C794D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4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产品部署流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286670A4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5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主机探头设计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7CFC0C1B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1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主机探头安装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6C69616A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2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主机探头卸载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21CB1838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3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主机探头保护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076CE7CD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4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noProof/>
            </w:rPr>
            <w:t>Heartbeat</w:t>
          </w:r>
          <w:r>
            <w:rPr>
              <w:rFonts w:hint="eastAsia"/>
              <w:noProof/>
            </w:rPr>
            <w:t>心跳机制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78055393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5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内核事件收集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7F641FC4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6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系统事件收集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3F239BAA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7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事件缓存管理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5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54178D2B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5.8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事件上传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0</w:t>
          </w:r>
          <w:r>
            <w:rPr>
              <w:noProof/>
            </w:rPr>
            <w:fldChar w:fldCharType="end"/>
          </w:r>
        </w:p>
        <w:p w14:paraId="268F7E3E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6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黑匣子设计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1</w:t>
          </w:r>
          <w:r>
            <w:rPr>
              <w:noProof/>
            </w:rPr>
            <w:fldChar w:fldCharType="end"/>
          </w:r>
        </w:p>
        <w:p w14:paraId="69EADF45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1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文件目录结构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2</w:t>
          </w:r>
          <w:r>
            <w:rPr>
              <w:noProof/>
            </w:rPr>
            <w:fldChar w:fldCharType="end"/>
          </w:r>
        </w:p>
        <w:p w14:paraId="72845698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2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事件收集保存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59FB0113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3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设备管理和策略管理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4</w:t>
          </w:r>
          <w:r>
            <w:rPr>
              <w:noProof/>
            </w:rPr>
            <w:fldChar w:fldCharType="end"/>
          </w:r>
        </w:p>
        <w:p w14:paraId="0D65197C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4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事件统计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6</w:t>
          </w:r>
          <w:r>
            <w:rPr>
              <w:noProof/>
            </w:rPr>
            <w:fldChar w:fldCharType="end"/>
          </w:r>
        </w:p>
        <w:p w14:paraId="7A8F6CE1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5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原始事件查询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18</w:t>
          </w:r>
          <w:r>
            <w:rPr>
              <w:noProof/>
            </w:rPr>
            <w:fldChar w:fldCharType="end"/>
          </w:r>
        </w:p>
        <w:p w14:paraId="6B50F4D6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6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事件关联分析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0</w:t>
          </w:r>
          <w:r>
            <w:rPr>
              <w:noProof/>
            </w:rPr>
            <w:fldChar w:fldCharType="end"/>
          </w:r>
        </w:p>
        <w:p w14:paraId="1BCDB4C0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7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仪表盘数据展示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3D9BD8BB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8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原始事件维护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6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1ED65381" w14:textId="77777777" w:rsidR="008A23DB" w:rsidRDefault="008A23DB">
          <w:pPr>
            <w:pStyle w:val="41"/>
            <w:tabs>
              <w:tab w:val="left" w:pos="1440"/>
              <w:tab w:val="right" w:leader="dot" w:pos="8290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6.8.1</w:t>
          </w:r>
          <w:r>
            <w:rPr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原始事件备份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1F4E3FFA" w14:textId="77777777" w:rsidR="008A23DB" w:rsidRDefault="008A23DB">
          <w:pPr>
            <w:pStyle w:val="41"/>
            <w:tabs>
              <w:tab w:val="left" w:pos="1440"/>
              <w:tab w:val="right" w:leader="dot" w:pos="8290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6.8.2</w:t>
          </w:r>
          <w:r>
            <w:rPr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原始事件删除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1</w:t>
          </w:r>
          <w:r>
            <w:rPr>
              <w:noProof/>
            </w:rPr>
            <w:fldChar w:fldCharType="end"/>
          </w:r>
        </w:p>
        <w:p w14:paraId="17F91192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9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黑匣子关机开机处理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4923C6E9" w14:textId="77777777" w:rsidR="008A23DB" w:rsidRDefault="008A23DB">
          <w:pPr>
            <w:pStyle w:val="41"/>
            <w:tabs>
              <w:tab w:val="left" w:pos="1440"/>
              <w:tab w:val="right" w:leader="dot" w:pos="8290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6.9.1</w:t>
          </w:r>
          <w:r>
            <w:rPr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断电</w:t>
          </w:r>
          <w:r>
            <w:rPr>
              <w:noProof/>
            </w:rPr>
            <w:t>/</w:t>
          </w:r>
          <w:r>
            <w:rPr>
              <w:rFonts w:hint="eastAsia"/>
              <w:noProof/>
            </w:rPr>
            <w:t>异常关机</w:t>
          </w:r>
          <w:r>
            <w:rPr>
              <w:noProof/>
            </w:rPr>
            <w:t>/Nginx</w:t>
          </w:r>
          <w:r>
            <w:rPr>
              <w:rFonts w:hint="eastAsia"/>
              <w:noProof/>
            </w:rPr>
            <w:t>服务崩溃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7C92AD4F" w14:textId="77777777" w:rsidR="008A23DB" w:rsidRDefault="008A23DB">
          <w:pPr>
            <w:pStyle w:val="41"/>
            <w:tabs>
              <w:tab w:val="left" w:pos="1440"/>
              <w:tab w:val="right" w:leader="dot" w:pos="8290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6.9.2</w:t>
          </w:r>
          <w:r>
            <w:rPr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正常关机</w:t>
          </w:r>
          <w:r>
            <w:rPr>
              <w:noProof/>
            </w:rPr>
            <w:t>/Nginx</w:t>
          </w:r>
          <w:r>
            <w:rPr>
              <w:rFonts w:hint="eastAsia"/>
              <w:noProof/>
            </w:rPr>
            <w:t>服务停止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220FB9A5" w14:textId="77777777" w:rsidR="008A23DB" w:rsidRDefault="008A23DB">
          <w:pPr>
            <w:pStyle w:val="41"/>
            <w:tabs>
              <w:tab w:val="left" w:pos="1440"/>
              <w:tab w:val="right" w:leader="dot" w:pos="8290"/>
            </w:tabs>
            <w:rPr>
              <w:noProof/>
              <w:sz w:val="24"/>
              <w:szCs w:val="24"/>
            </w:rPr>
          </w:pPr>
          <w:r>
            <w:rPr>
              <w:noProof/>
            </w:rPr>
            <w:t>6.9.3</w:t>
          </w:r>
          <w:r>
            <w:rPr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开机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5051B1DA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6.10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黑匣子自我保护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2</w:t>
          </w:r>
          <w:r>
            <w:rPr>
              <w:noProof/>
            </w:rPr>
            <w:fldChar w:fldCharType="end"/>
          </w:r>
        </w:p>
        <w:p w14:paraId="6920D9E6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lastRenderedPageBreak/>
            <w:t>7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事件类型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3</w:t>
          </w:r>
          <w:r>
            <w:rPr>
              <w:noProof/>
            </w:rPr>
            <w:fldChar w:fldCharType="end"/>
          </w:r>
        </w:p>
        <w:p w14:paraId="2C54475D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7.1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网络事件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3</w:t>
          </w:r>
          <w:r>
            <w:rPr>
              <w:noProof/>
            </w:rPr>
            <w:fldChar w:fldCharType="end"/>
          </w:r>
        </w:p>
        <w:p w14:paraId="38428976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7.2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文件事件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7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6BA04310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7.3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进程事件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7E39BCC9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7.4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配置事件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080C7484" w14:textId="77777777" w:rsidR="008A23DB" w:rsidRDefault="008A23DB">
          <w:pPr>
            <w:pStyle w:val="21"/>
            <w:tabs>
              <w:tab w:val="left" w:pos="960"/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7.5</w:t>
          </w:r>
          <w:r>
            <w:rPr>
              <w:b w:val="0"/>
              <w:noProof/>
              <w:sz w:val="24"/>
              <w:szCs w:val="24"/>
            </w:rPr>
            <w:tab/>
          </w:r>
          <w:r>
            <w:rPr>
              <w:rFonts w:hint="eastAsia"/>
              <w:noProof/>
            </w:rPr>
            <w:t>系统事件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4</w:t>
          </w:r>
          <w:r>
            <w:rPr>
              <w:noProof/>
            </w:rPr>
            <w:fldChar w:fldCharType="end"/>
          </w:r>
        </w:p>
        <w:p w14:paraId="60DEAB6A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8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原始数据表结构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  <w:p w14:paraId="5962FBF0" w14:textId="77777777" w:rsidR="008A23DB" w:rsidRDefault="008A23DB">
          <w:pPr>
            <w:pStyle w:val="11"/>
            <w:tabs>
              <w:tab w:val="left" w:pos="48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9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统计数据表结构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5</w:t>
          </w:r>
          <w:r>
            <w:rPr>
              <w:noProof/>
            </w:rPr>
            <w:fldChar w:fldCharType="end"/>
          </w:r>
        </w:p>
        <w:p w14:paraId="45681EBF" w14:textId="77777777" w:rsidR="008A23DB" w:rsidRDefault="008A23DB">
          <w:pPr>
            <w:pStyle w:val="11"/>
            <w:tabs>
              <w:tab w:val="left" w:pos="72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10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项目资源分配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8</w:t>
          </w:r>
          <w:r>
            <w:rPr>
              <w:noProof/>
            </w:rPr>
            <w:fldChar w:fldCharType="end"/>
          </w:r>
        </w:p>
        <w:p w14:paraId="46706931" w14:textId="77777777" w:rsidR="008A23DB" w:rsidRDefault="008A23DB">
          <w:pPr>
            <w:pStyle w:val="11"/>
            <w:tabs>
              <w:tab w:val="left" w:pos="72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11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项目开发计划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9</w:t>
          </w:r>
          <w:r>
            <w:rPr>
              <w:noProof/>
            </w:rPr>
            <w:fldChar w:fldCharType="end"/>
          </w:r>
        </w:p>
        <w:p w14:paraId="6180548A" w14:textId="77777777" w:rsidR="008A23DB" w:rsidRDefault="008A23DB">
          <w:pPr>
            <w:pStyle w:val="11"/>
            <w:tabs>
              <w:tab w:val="left" w:pos="720"/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12.</w:t>
          </w:r>
          <w:r>
            <w:rPr>
              <w:b w:val="0"/>
              <w:noProof/>
            </w:rPr>
            <w:tab/>
          </w:r>
          <w:r>
            <w:rPr>
              <w:rFonts w:hint="eastAsia"/>
              <w:noProof/>
            </w:rPr>
            <w:t>批准签名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47485418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>
            <w:rPr>
              <w:noProof/>
            </w:rPr>
            <w:t>29</w:t>
          </w:r>
          <w:r>
            <w:rPr>
              <w:noProof/>
            </w:rPr>
            <w:fldChar w:fldCharType="end"/>
          </w:r>
        </w:p>
        <w:p w14:paraId="6D1CEB62" w14:textId="7B179B46" w:rsidR="00C46F88" w:rsidRDefault="005C1BAD">
          <w:r>
            <w:fldChar w:fldCharType="end"/>
          </w:r>
        </w:p>
      </w:sdtContent>
    </w:sdt>
    <w:p w14:paraId="3C8E00B4" w14:textId="77777777" w:rsidR="0023472B" w:rsidRDefault="0023472B" w:rsidP="0023472B">
      <w:pPr>
        <w:pStyle w:val="1"/>
        <w:spacing w:line="240" w:lineRule="atLeast"/>
        <w:ind w:left="360"/>
      </w:pPr>
      <w:bookmarkStart w:id="0" w:name="_Toc470105826"/>
      <w:bookmarkStart w:id="1" w:name="_Toc470105938"/>
    </w:p>
    <w:p w14:paraId="7C72AD3E" w14:textId="77777777" w:rsidR="0023472B" w:rsidRDefault="0023472B" w:rsidP="0023472B"/>
    <w:p w14:paraId="566D1CE8" w14:textId="77777777" w:rsidR="0023472B" w:rsidRDefault="0023472B" w:rsidP="0023472B"/>
    <w:p w14:paraId="32FAD403" w14:textId="77777777" w:rsidR="0023472B" w:rsidRDefault="0023472B" w:rsidP="0023472B"/>
    <w:p w14:paraId="5BA447DC" w14:textId="77777777" w:rsidR="0023472B" w:rsidRDefault="0023472B" w:rsidP="0023472B"/>
    <w:p w14:paraId="4865BBC8" w14:textId="77777777" w:rsidR="0023472B" w:rsidRDefault="0023472B" w:rsidP="0023472B"/>
    <w:p w14:paraId="01E1C0FA" w14:textId="77777777" w:rsidR="0023472B" w:rsidRDefault="0023472B" w:rsidP="0023472B"/>
    <w:p w14:paraId="4CB4D7B7" w14:textId="77777777" w:rsidR="0023472B" w:rsidRDefault="0023472B" w:rsidP="0023472B"/>
    <w:p w14:paraId="50C4575B" w14:textId="77777777" w:rsidR="0023472B" w:rsidRDefault="0023472B" w:rsidP="0023472B"/>
    <w:p w14:paraId="175820AB" w14:textId="77777777" w:rsidR="0023472B" w:rsidRDefault="0023472B" w:rsidP="0023472B"/>
    <w:p w14:paraId="2AE9F519" w14:textId="77777777" w:rsidR="0023472B" w:rsidRDefault="0023472B" w:rsidP="0023472B"/>
    <w:p w14:paraId="6C6C83AA" w14:textId="77777777" w:rsidR="0023472B" w:rsidRDefault="0023472B" w:rsidP="0023472B"/>
    <w:p w14:paraId="1A040AD2" w14:textId="77777777" w:rsidR="0023472B" w:rsidRDefault="0023472B" w:rsidP="0023472B"/>
    <w:p w14:paraId="281FC9B8" w14:textId="77777777" w:rsidR="0023472B" w:rsidRDefault="0023472B" w:rsidP="0023472B"/>
    <w:p w14:paraId="668A70DB" w14:textId="77777777" w:rsidR="0023472B" w:rsidRDefault="0023472B" w:rsidP="0023472B"/>
    <w:p w14:paraId="681879AB" w14:textId="77777777" w:rsidR="0023472B" w:rsidRDefault="0023472B" w:rsidP="0023472B"/>
    <w:p w14:paraId="0E00757B" w14:textId="77777777" w:rsidR="0023472B" w:rsidRDefault="0023472B" w:rsidP="0023472B"/>
    <w:p w14:paraId="42A7B9CA" w14:textId="77777777" w:rsidR="0023472B" w:rsidRDefault="0023472B" w:rsidP="0023472B"/>
    <w:p w14:paraId="378F4683" w14:textId="77777777" w:rsidR="0023472B" w:rsidRDefault="0023472B" w:rsidP="0023472B"/>
    <w:p w14:paraId="0E90D80D" w14:textId="77777777" w:rsidR="0023472B" w:rsidRDefault="0023472B" w:rsidP="0023472B"/>
    <w:p w14:paraId="65BD10A2" w14:textId="77777777" w:rsidR="0023472B" w:rsidRDefault="0023472B" w:rsidP="0023472B"/>
    <w:p w14:paraId="2134139C" w14:textId="77777777" w:rsidR="0023472B" w:rsidRDefault="0023472B" w:rsidP="0023472B"/>
    <w:p w14:paraId="65E10BB4" w14:textId="77777777" w:rsidR="0023472B" w:rsidRDefault="0023472B" w:rsidP="0023472B"/>
    <w:p w14:paraId="058AF5E6" w14:textId="77777777" w:rsidR="0023472B" w:rsidRDefault="0023472B" w:rsidP="0023472B"/>
    <w:p w14:paraId="4B08AFCE" w14:textId="569FA1EA" w:rsidR="00832E01" w:rsidRDefault="00C54804" w:rsidP="00B8159C">
      <w:pPr>
        <w:pStyle w:val="1"/>
        <w:numPr>
          <w:ilvl w:val="0"/>
          <w:numId w:val="1"/>
        </w:numPr>
        <w:spacing w:line="240" w:lineRule="atLeast"/>
      </w:pPr>
      <w:bookmarkStart w:id="2" w:name="_Toc474854140"/>
      <w:r>
        <w:rPr>
          <w:rFonts w:hint="eastAsia"/>
        </w:rPr>
        <w:lastRenderedPageBreak/>
        <w:t>产品</w:t>
      </w:r>
      <w:r w:rsidR="0002314C">
        <w:t>设计</w:t>
      </w:r>
      <w:r>
        <w:t>文档介绍</w:t>
      </w:r>
      <w:bookmarkEnd w:id="0"/>
      <w:bookmarkEnd w:id="1"/>
      <w:bookmarkEnd w:id="2"/>
    </w:p>
    <w:p w14:paraId="2340FAD5" w14:textId="72C22685" w:rsidR="00832E01" w:rsidRDefault="00832E01" w:rsidP="00B8159C">
      <w:pPr>
        <w:pStyle w:val="2"/>
        <w:numPr>
          <w:ilvl w:val="1"/>
          <w:numId w:val="1"/>
        </w:numPr>
        <w:spacing w:line="240" w:lineRule="atLeast"/>
      </w:pPr>
      <w:bookmarkStart w:id="3" w:name="_Toc470105827"/>
      <w:bookmarkStart w:id="4" w:name="_Toc470105939"/>
      <w:bookmarkStart w:id="5" w:name="_Toc474854141"/>
      <w:r>
        <w:t>文档定义</w:t>
      </w:r>
      <w:bookmarkEnd w:id="3"/>
      <w:bookmarkEnd w:id="4"/>
      <w:bookmarkEnd w:id="5"/>
    </w:p>
    <w:p w14:paraId="1717DD09" w14:textId="04D23D2D" w:rsidR="0010514C" w:rsidRPr="007C7E31" w:rsidRDefault="006564C0" w:rsidP="00941C10">
      <w:r>
        <w:t xml:space="preserve">  </w:t>
      </w:r>
      <w:r w:rsidR="009A7D32" w:rsidRPr="007C7E31">
        <w:t>该</w:t>
      </w:r>
      <w:r w:rsidR="0010514C" w:rsidRPr="007C7E31">
        <w:t>文档包含产品某个版本的</w:t>
      </w:r>
      <w:r w:rsidR="00070C13">
        <w:t>架构描述和详细</w:t>
      </w:r>
      <w:r w:rsidR="00070C13">
        <w:rPr>
          <w:rFonts w:hint="eastAsia"/>
        </w:rPr>
        <w:t>设计</w:t>
      </w:r>
      <w:r w:rsidR="00E57ACC">
        <w:t>，</w:t>
      </w:r>
      <w:r w:rsidR="00D812A6" w:rsidRPr="007C7E31">
        <w:t>这些信息必须</w:t>
      </w:r>
      <w:r w:rsidR="00240747">
        <w:t>能够</w:t>
      </w:r>
      <w:r w:rsidR="00C54804" w:rsidRPr="007C7E31">
        <w:t>满足：</w:t>
      </w:r>
    </w:p>
    <w:p w14:paraId="0B8D5FA8" w14:textId="645496F7" w:rsidR="00C54804" w:rsidRPr="007C7E31" w:rsidRDefault="00D812A6" w:rsidP="00B8159C">
      <w:pPr>
        <w:pStyle w:val="ab"/>
        <w:numPr>
          <w:ilvl w:val="0"/>
          <w:numId w:val="2"/>
        </w:numPr>
        <w:ind w:leftChars="100" w:left="600" w:firstLineChars="0"/>
      </w:pPr>
      <w:r w:rsidRPr="007C7E31">
        <w:t>项目经理和开发经理可以根据该文档评估需要多少开发人员，需要多少开发时间以及在开发过程中可能遇到的风险</w:t>
      </w:r>
    </w:p>
    <w:p w14:paraId="1C3074AC" w14:textId="7A5BC2D2" w:rsidR="00D812A6" w:rsidRPr="007C7E31" w:rsidRDefault="00D812A6" w:rsidP="00B8159C">
      <w:pPr>
        <w:pStyle w:val="ab"/>
        <w:numPr>
          <w:ilvl w:val="0"/>
          <w:numId w:val="2"/>
        </w:numPr>
        <w:ind w:leftChars="100" w:left="600" w:firstLineChars="0"/>
      </w:pPr>
      <w:r w:rsidRPr="007C7E31">
        <w:t>测试人员可以根据该文档定义测试标准和测试计划</w:t>
      </w:r>
    </w:p>
    <w:p w14:paraId="2D4DFA23" w14:textId="144A373D" w:rsidR="00D812A6" w:rsidRPr="007C7E31" w:rsidRDefault="00D812A6" w:rsidP="00B8159C">
      <w:pPr>
        <w:pStyle w:val="ab"/>
        <w:numPr>
          <w:ilvl w:val="0"/>
          <w:numId w:val="2"/>
        </w:numPr>
        <w:ind w:leftChars="100" w:left="600" w:firstLineChars="0"/>
      </w:pPr>
      <w:r w:rsidRPr="007C7E31">
        <w:t>文档工程师可以使用它来定义产品开发过程中文档书写计划</w:t>
      </w:r>
    </w:p>
    <w:p w14:paraId="1B8048D4" w14:textId="2F2567EA" w:rsidR="00D812A6" w:rsidRPr="007C7E31" w:rsidRDefault="002C4FED" w:rsidP="00B8159C">
      <w:pPr>
        <w:pStyle w:val="ab"/>
        <w:numPr>
          <w:ilvl w:val="0"/>
          <w:numId w:val="2"/>
        </w:numPr>
        <w:ind w:leftChars="100" w:left="600" w:firstLineChars="0"/>
      </w:pPr>
      <w:r>
        <w:t>产品支持工程师可以根据该文档来做出如何支持该产品</w:t>
      </w:r>
      <w:r>
        <w:rPr>
          <w:rFonts w:hint="eastAsia"/>
        </w:rPr>
        <w:t>的</w:t>
      </w:r>
      <w:r>
        <w:t>计划</w:t>
      </w:r>
    </w:p>
    <w:p w14:paraId="7BEE56F5" w14:textId="6DB409EF" w:rsidR="00D812A6" w:rsidRPr="007C7E31" w:rsidRDefault="006564C0" w:rsidP="006564C0">
      <w:r>
        <w:t xml:space="preserve">  </w:t>
      </w:r>
      <w:r w:rsidR="00D812A6" w:rsidRPr="007C7E31">
        <w:t>在产品开发过程中，产品</w:t>
      </w:r>
      <w:r w:rsidR="00E809B2">
        <w:rPr>
          <w:rFonts w:hint="eastAsia"/>
        </w:rPr>
        <w:t>设计</w:t>
      </w:r>
      <w:r w:rsidR="00D812A6" w:rsidRPr="007C7E31">
        <w:t>文档的任何变动都必须及时跟开发团队沟通。</w:t>
      </w:r>
      <w:r w:rsidR="00D812A6" w:rsidRPr="007C7E31">
        <w:t xml:space="preserve"> </w:t>
      </w:r>
    </w:p>
    <w:p w14:paraId="3BF0C0FA" w14:textId="228A52C8" w:rsidR="007C7E31" w:rsidRDefault="00832E01" w:rsidP="00B8159C">
      <w:pPr>
        <w:pStyle w:val="2"/>
        <w:numPr>
          <w:ilvl w:val="1"/>
          <w:numId w:val="1"/>
        </w:numPr>
        <w:spacing w:line="240" w:lineRule="atLeast"/>
      </w:pPr>
      <w:bookmarkStart w:id="6" w:name="_Toc470105828"/>
      <w:bookmarkStart w:id="7" w:name="_Toc470105940"/>
      <w:bookmarkStart w:id="8" w:name="_Toc474854142"/>
      <w:r>
        <w:rPr>
          <w:rFonts w:hint="eastAsia"/>
        </w:rPr>
        <w:t>引用</w:t>
      </w:r>
      <w:bookmarkEnd w:id="6"/>
      <w:bookmarkEnd w:id="7"/>
      <w:bookmarkEnd w:id="8"/>
    </w:p>
    <w:p w14:paraId="49BDC7FA" w14:textId="7DE4B8B9" w:rsidR="007C7E31" w:rsidRPr="007C7E31" w:rsidRDefault="007C7E31" w:rsidP="00B8159C">
      <w:pPr>
        <w:pStyle w:val="2"/>
        <w:numPr>
          <w:ilvl w:val="1"/>
          <w:numId w:val="1"/>
        </w:numPr>
        <w:spacing w:line="240" w:lineRule="atLeast"/>
      </w:pPr>
      <w:bookmarkStart w:id="9" w:name="_Toc470105829"/>
      <w:bookmarkStart w:id="10" w:name="_Toc470105941"/>
      <w:bookmarkStart w:id="11" w:name="_Toc474854143"/>
      <w:r>
        <w:t>修改记录</w:t>
      </w:r>
      <w:bookmarkEnd w:id="9"/>
      <w:bookmarkEnd w:id="10"/>
      <w:bookmarkEnd w:id="11"/>
    </w:p>
    <w:p w14:paraId="76E9FECC" w14:textId="77777777" w:rsidR="00F1150C" w:rsidRDefault="00F1150C" w:rsidP="00F558A3"/>
    <w:p w14:paraId="06232E17" w14:textId="77777777" w:rsidR="00E43420" w:rsidRDefault="00E43420" w:rsidP="00F558A3"/>
    <w:tbl>
      <w:tblPr>
        <w:tblStyle w:val="aa"/>
        <w:tblpPr w:leftFromText="180" w:rightFromText="180" w:vertAnchor="text" w:horzAnchor="page" w:tblpX="2050" w:tblpY="-493"/>
        <w:tblW w:w="8432" w:type="dxa"/>
        <w:tblLook w:val="04A0" w:firstRow="1" w:lastRow="0" w:firstColumn="1" w:lastColumn="0" w:noHBand="0" w:noVBand="1"/>
      </w:tblPr>
      <w:tblGrid>
        <w:gridCol w:w="2108"/>
        <w:gridCol w:w="2108"/>
        <w:gridCol w:w="2108"/>
        <w:gridCol w:w="2108"/>
      </w:tblGrid>
      <w:tr w:rsidR="000E4B0E" w14:paraId="3AF99CBD" w14:textId="77777777" w:rsidTr="0079485F">
        <w:trPr>
          <w:trHeight w:val="254"/>
        </w:trPr>
        <w:tc>
          <w:tcPr>
            <w:tcW w:w="2108" w:type="dxa"/>
          </w:tcPr>
          <w:p w14:paraId="3A367681" w14:textId="77777777" w:rsidR="000E4B0E" w:rsidRPr="00B74A4F" w:rsidRDefault="000E4B0E" w:rsidP="000E4B0E">
            <w:pPr>
              <w:jc w:val="center"/>
              <w:rPr>
                <w:b/>
                <w:i/>
              </w:rPr>
            </w:pPr>
            <w:r w:rsidRPr="00B74A4F">
              <w:rPr>
                <w:rFonts w:hint="eastAsia"/>
                <w:b/>
                <w:i/>
              </w:rPr>
              <w:t>修订</w:t>
            </w:r>
            <w:r w:rsidRPr="00B74A4F">
              <w:rPr>
                <w:b/>
                <w:i/>
              </w:rPr>
              <w:t>版本</w:t>
            </w:r>
          </w:p>
        </w:tc>
        <w:tc>
          <w:tcPr>
            <w:tcW w:w="2108" w:type="dxa"/>
          </w:tcPr>
          <w:p w14:paraId="566D0D4D" w14:textId="77777777" w:rsidR="000E4B0E" w:rsidRPr="00B74A4F" w:rsidRDefault="000E4B0E" w:rsidP="000E4B0E">
            <w:pPr>
              <w:jc w:val="center"/>
              <w:rPr>
                <w:b/>
                <w:i/>
              </w:rPr>
            </w:pPr>
            <w:r w:rsidRPr="00B74A4F">
              <w:rPr>
                <w:b/>
                <w:i/>
              </w:rPr>
              <w:t>修订人</w:t>
            </w:r>
          </w:p>
        </w:tc>
        <w:tc>
          <w:tcPr>
            <w:tcW w:w="2108" w:type="dxa"/>
          </w:tcPr>
          <w:p w14:paraId="30A42607" w14:textId="77777777" w:rsidR="000E4B0E" w:rsidRPr="00B74A4F" w:rsidRDefault="000E4B0E" w:rsidP="000E4B0E">
            <w:pPr>
              <w:jc w:val="center"/>
              <w:rPr>
                <w:b/>
                <w:i/>
              </w:rPr>
            </w:pPr>
            <w:r w:rsidRPr="00B74A4F">
              <w:rPr>
                <w:b/>
                <w:i/>
              </w:rPr>
              <w:t>修订时间</w:t>
            </w:r>
          </w:p>
        </w:tc>
        <w:tc>
          <w:tcPr>
            <w:tcW w:w="2108" w:type="dxa"/>
          </w:tcPr>
          <w:p w14:paraId="2453B954" w14:textId="77777777" w:rsidR="000E4B0E" w:rsidRPr="00B74A4F" w:rsidRDefault="000E4B0E" w:rsidP="000E4B0E">
            <w:pPr>
              <w:jc w:val="center"/>
              <w:rPr>
                <w:b/>
                <w:i/>
              </w:rPr>
            </w:pPr>
            <w:r w:rsidRPr="00B74A4F">
              <w:rPr>
                <w:b/>
                <w:i/>
              </w:rPr>
              <w:t>修订内容</w:t>
            </w:r>
          </w:p>
        </w:tc>
      </w:tr>
      <w:tr w:rsidR="000E4B0E" w14:paraId="44D2D003" w14:textId="77777777" w:rsidTr="0079485F">
        <w:trPr>
          <w:trHeight w:val="254"/>
        </w:trPr>
        <w:tc>
          <w:tcPr>
            <w:tcW w:w="2108" w:type="dxa"/>
          </w:tcPr>
          <w:p w14:paraId="14FED49B" w14:textId="77777777" w:rsidR="000E4B0E" w:rsidRDefault="000E4B0E" w:rsidP="000E4B0E">
            <w:pPr>
              <w:jc w:val="center"/>
            </w:pPr>
            <w:r>
              <w:t>V0.1</w:t>
            </w:r>
          </w:p>
        </w:tc>
        <w:tc>
          <w:tcPr>
            <w:tcW w:w="2108" w:type="dxa"/>
          </w:tcPr>
          <w:p w14:paraId="0F2EFEE6" w14:textId="77777777" w:rsidR="000E4B0E" w:rsidRDefault="000E4B0E" w:rsidP="000E4B0E">
            <w:pPr>
              <w:jc w:val="center"/>
            </w:pPr>
            <w:r>
              <w:t>黄勇</w:t>
            </w:r>
          </w:p>
        </w:tc>
        <w:tc>
          <w:tcPr>
            <w:tcW w:w="2108" w:type="dxa"/>
          </w:tcPr>
          <w:p w14:paraId="18F58710" w14:textId="77777777" w:rsidR="000E4B0E" w:rsidRDefault="000E4B0E" w:rsidP="000E4B0E">
            <w:pPr>
              <w:jc w:val="center"/>
            </w:pPr>
            <w:r>
              <w:t>2017/1/4</w:t>
            </w:r>
          </w:p>
        </w:tc>
        <w:tc>
          <w:tcPr>
            <w:tcW w:w="2108" w:type="dxa"/>
          </w:tcPr>
          <w:p w14:paraId="1E4B2B8F" w14:textId="1C9D2F63" w:rsidR="000E4B0E" w:rsidRDefault="00220FB9" w:rsidP="000E4B0E">
            <w:pPr>
              <w:jc w:val="center"/>
            </w:pPr>
            <w:r>
              <w:rPr>
                <w:rFonts w:hint="eastAsia"/>
              </w:rPr>
              <w:t>初</w:t>
            </w:r>
            <w:r w:rsidR="000E4B0E">
              <w:t>稿</w:t>
            </w:r>
          </w:p>
        </w:tc>
      </w:tr>
      <w:tr w:rsidR="000E4B0E" w14:paraId="23F48275" w14:textId="77777777" w:rsidTr="0079485F">
        <w:trPr>
          <w:trHeight w:val="350"/>
        </w:trPr>
        <w:tc>
          <w:tcPr>
            <w:tcW w:w="2108" w:type="dxa"/>
          </w:tcPr>
          <w:p w14:paraId="6682CC5E" w14:textId="77777777" w:rsidR="000E4B0E" w:rsidRDefault="000E4B0E" w:rsidP="000E4B0E">
            <w:pPr>
              <w:jc w:val="center"/>
            </w:pPr>
            <w:r>
              <w:t>V0.2</w:t>
            </w:r>
          </w:p>
        </w:tc>
        <w:tc>
          <w:tcPr>
            <w:tcW w:w="2108" w:type="dxa"/>
          </w:tcPr>
          <w:p w14:paraId="42E724B7" w14:textId="77777777" w:rsidR="000E4B0E" w:rsidRDefault="000E4B0E" w:rsidP="000E4B0E">
            <w:pPr>
              <w:jc w:val="center"/>
            </w:pPr>
            <w:r>
              <w:t>黄勇</w:t>
            </w:r>
          </w:p>
        </w:tc>
        <w:tc>
          <w:tcPr>
            <w:tcW w:w="2108" w:type="dxa"/>
          </w:tcPr>
          <w:p w14:paraId="38784FE8" w14:textId="6385C0CF" w:rsidR="000E4B0E" w:rsidRDefault="000E4B0E" w:rsidP="00220FB9">
            <w:pPr>
              <w:jc w:val="center"/>
            </w:pPr>
            <w:r>
              <w:t>2017/</w:t>
            </w:r>
            <w:r w:rsidR="0079485F">
              <w:t>2</w:t>
            </w:r>
            <w:r>
              <w:t>/</w:t>
            </w:r>
            <w:r w:rsidR="00220FB9">
              <w:t>8</w:t>
            </w:r>
          </w:p>
        </w:tc>
        <w:tc>
          <w:tcPr>
            <w:tcW w:w="2108" w:type="dxa"/>
          </w:tcPr>
          <w:p w14:paraId="7A9E3F6F" w14:textId="1F662328" w:rsidR="000E4B0E" w:rsidRDefault="00220FB9" w:rsidP="000E4B0E">
            <w:pPr>
              <w:jc w:val="center"/>
            </w:pPr>
            <w:r>
              <w:t>完整设计</w:t>
            </w:r>
          </w:p>
        </w:tc>
      </w:tr>
      <w:tr w:rsidR="000E4B0E" w14:paraId="12FA8258" w14:textId="77777777" w:rsidTr="00F70D7D">
        <w:trPr>
          <w:trHeight w:val="349"/>
        </w:trPr>
        <w:tc>
          <w:tcPr>
            <w:tcW w:w="2108" w:type="dxa"/>
          </w:tcPr>
          <w:p w14:paraId="763D832A" w14:textId="3A025555" w:rsidR="000E4B0E" w:rsidRDefault="00F70D7D" w:rsidP="00F70D7D">
            <w:pPr>
              <w:jc w:val="center"/>
            </w:pPr>
            <w:r>
              <w:t>V0.3</w:t>
            </w:r>
          </w:p>
        </w:tc>
        <w:tc>
          <w:tcPr>
            <w:tcW w:w="2108" w:type="dxa"/>
          </w:tcPr>
          <w:p w14:paraId="30DDD918" w14:textId="719349EC" w:rsidR="000E4B0E" w:rsidRDefault="00F70D7D" w:rsidP="00F70D7D">
            <w:pPr>
              <w:jc w:val="center"/>
            </w:pPr>
            <w:r>
              <w:t>黄勇</w:t>
            </w:r>
          </w:p>
        </w:tc>
        <w:tc>
          <w:tcPr>
            <w:tcW w:w="2108" w:type="dxa"/>
          </w:tcPr>
          <w:p w14:paraId="49DE4ADB" w14:textId="3A87CB8F" w:rsidR="000E4B0E" w:rsidRDefault="00F70D7D" w:rsidP="00F70D7D">
            <w:pPr>
              <w:jc w:val="center"/>
            </w:pPr>
            <w:r>
              <w:t>2017/2/13</w:t>
            </w:r>
          </w:p>
        </w:tc>
        <w:tc>
          <w:tcPr>
            <w:tcW w:w="2108" w:type="dxa"/>
          </w:tcPr>
          <w:p w14:paraId="6FEA84EE" w14:textId="7442995C" w:rsidR="000E4B0E" w:rsidRDefault="00F70D7D" w:rsidP="00F70D7D">
            <w:pPr>
              <w:jc w:val="center"/>
            </w:pPr>
            <w:r>
              <w:t>更新</w:t>
            </w:r>
          </w:p>
        </w:tc>
      </w:tr>
      <w:tr w:rsidR="0079485F" w14:paraId="5BC2301D" w14:textId="77777777" w:rsidTr="0079485F">
        <w:trPr>
          <w:trHeight w:val="238"/>
        </w:trPr>
        <w:tc>
          <w:tcPr>
            <w:tcW w:w="2108" w:type="dxa"/>
          </w:tcPr>
          <w:p w14:paraId="6DFE9563" w14:textId="77777777" w:rsidR="0079485F" w:rsidRDefault="0079485F" w:rsidP="000E4B0E"/>
        </w:tc>
        <w:tc>
          <w:tcPr>
            <w:tcW w:w="2108" w:type="dxa"/>
          </w:tcPr>
          <w:p w14:paraId="5AB5F6B7" w14:textId="77777777" w:rsidR="0079485F" w:rsidRDefault="0079485F" w:rsidP="000E4B0E"/>
        </w:tc>
        <w:tc>
          <w:tcPr>
            <w:tcW w:w="2108" w:type="dxa"/>
          </w:tcPr>
          <w:p w14:paraId="11C6BF26" w14:textId="77777777" w:rsidR="0079485F" w:rsidRDefault="0079485F" w:rsidP="000E4B0E"/>
        </w:tc>
        <w:tc>
          <w:tcPr>
            <w:tcW w:w="2108" w:type="dxa"/>
          </w:tcPr>
          <w:p w14:paraId="109FC12A" w14:textId="77777777" w:rsidR="0079485F" w:rsidRDefault="0079485F" w:rsidP="000E4B0E"/>
        </w:tc>
      </w:tr>
    </w:tbl>
    <w:p w14:paraId="413DFF57" w14:textId="77777777" w:rsidR="00E43420" w:rsidRDefault="00E43420" w:rsidP="00F558A3"/>
    <w:p w14:paraId="322F1380" w14:textId="6DD62AB5" w:rsidR="004053A2" w:rsidRDefault="009D7861" w:rsidP="00B8159C">
      <w:pPr>
        <w:pStyle w:val="1"/>
        <w:numPr>
          <w:ilvl w:val="0"/>
          <w:numId w:val="1"/>
        </w:numPr>
        <w:spacing w:line="240" w:lineRule="atLeast"/>
      </w:pPr>
      <w:bookmarkStart w:id="12" w:name="_Toc470105830"/>
      <w:bookmarkStart w:id="13" w:name="_Toc470105942"/>
      <w:r>
        <w:t xml:space="preserve"> </w:t>
      </w:r>
      <w:bookmarkStart w:id="14" w:name="_Toc474854144"/>
      <w:r w:rsidR="004053A2">
        <w:rPr>
          <w:rFonts w:hint="eastAsia"/>
        </w:rPr>
        <w:t>产品</w:t>
      </w:r>
      <w:r w:rsidR="004053A2">
        <w:t>概述</w:t>
      </w:r>
      <w:bookmarkEnd w:id="12"/>
      <w:bookmarkEnd w:id="13"/>
      <w:bookmarkEnd w:id="14"/>
    </w:p>
    <w:p w14:paraId="76DB7D31" w14:textId="72852E41" w:rsidR="009D7861" w:rsidRDefault="00D85297" w:rsidP="00956275">
      <w:r>
        <w:t xml:space="preserve">  </w:t>
      </w:r>
      <w:r w:rsidR="009D7421">
        <w:t>高级威胁</w:t>
      </w:r>
      <w:r w:rsidR="00A50B44">
        <w:t>深度调查取证产品以</w:t>
      </w:r>
      <w:r w:rsidR="00A50B44">
        <w:rPr>
          <w:rFonts w:hint="eastAsia"/>
        </w:rPr>
        <w:t>软硬件</w:t>
      </w:r>
      <w:r w:rsidR="00A50B44">
        <w:t>一体的方式</w:t>
      </w:r>
      <w:r w:rsidR="00956275">
        <w:t>部署，</w:t>
      </w:r>
      <w:r w:rsidR="009416EF">
        <w:t>主要用于网络攻击</w:t>
      </w:r>
      <w:r w:rsidR="00A44359">
        <w:t>取证</w:t>
      </w:r>
      <w:r w:rsidR="009416EF">
        <w:t>，</w:t>
      </w:r>
      <w:r w:rsidR="009416EF">
        <w:rPr>
          <w:rFonts w:hint="eastAsia"/>
        </w:rPr>
        <w:t>信息</w:t>
      </w:r>
      <w:r w:rsidR="009416EF">
        <w:t>泄露取证，</w:t>
      </w:r>
      <w:r w:rsidR="00A44359">
        <w:t>可</w:t>
      </w:r>
      <w:r w:rsidR="009416EF">
        <w:t>广泛</w:t>
      </w:r>
      <w:r w:rsidR="009416EF">
        <w:rPr>
          <w:rFonts w:hint="eastAsia"/>
        </w:rPr>
        <w:t>部署</w:t>
      </w:r>
      <w:r w:rsidR="00956275">
        <w:t>于公安，</w:t>
      </w:r>
      <w:r w:rsidR="00F00AE5">
        <w:t>金融</w:t>
      </w:r>
      <w:r w:rsidR="00956275">
        <w:t>，</w:t>
      </w:r>
      <w:r w:rsidR="00956275">
        <w:rPr>
          <w:rFonts w:hint="eastAsia"/>
        </w:rPr>
        <w:t>保密</w:t>
      </w:r>
      <w:r w:rsidR="00956275">
        <w:t>等行业</w:t>
      </w:r>
      <w:r>
        <w:t>。该产品以黑匣子方式部署</w:t>
      </w:r>
      <w:r>
        <w:rPr>
          <w:rFonts w:hint="eastAsia"/>
        </w:rPr>
        <w:t>于</w:t>
      </w:r>
      <w:r w:rsidR="000E5B4D">
        <w:t>客</w:t>
      </w:r>
      <w:r w:rsidR="003E2539">
        <w:t>户</w:t>
      </w:r>
      <w:r>
        <w:t>的网络环境，</w:t>
      </w:r>
      <w:r>
        <w:rPr>
          <w:rFonts w:hint="eastAsia"/>
        </w:rPr>
        <w:t>与</w:t>
      </w:r>
      <w:r w:rsidR="00A44359">
        <w:t>客户的被监控设备相连，在</w:t>
      </w:r>
      <w:r w:rsidR="00A44359">
        <w:rPr>
          <w:rFonts w:hint="eastAsia"/>
        </w:rPr>
        <w:t>客户</w:t>
      </w:r>
      <w:r w:rsidR="00A44359">
        <w:t>的被监控设备</w:t>
      </w:r>
      <w:r w:rsidR="00A44359">
        <w:rPr>
          <w:rFonts w:hint="eastAsia"/>
        </w:rPr>
        <w:t>上</w:t>
      </w:r>
      <w:r w:rsidR="00AF4F0D">
        <w:t>安装我们的</w:t>
      </w:r>
      <w:r w:rsidR="00055D22">
        <w:t>主机</w:t>
      </w:r>
      <w:r w:rsidR="00A64724">
        <w:t>探头</w:t>
      </w:r>
      <w:r w:rsidR="00AF4F0D">
        <w:rPr>
          <w:rFonts w:hint="eastAsia"/>
        </w:rPr>
        <w:t>用于</w:t>
      </w:r>
      <w:r w:rsidR="00AF4F0D">
        <w:t>采集</w:t>
      </w:r>
      <w:r w:rsidR="00AF4F0D">
        <w:rPr>
          <w:rFonts w:hint="eastAsia"/>
        </w:rPr>
        <w:t>各种与</w:t>
      </w:r>
      <w:r w:rsidR="00A44359">
        <w:rPr>
          <w:rFonts w:hint="eastAsia"/>
        </w:rPr>
        <w:t>网络</w:t>
      </w:r>
      <w:r w:rsidR="00A44359">
        <w:t>攻击，</w:t>
      </w:r>
      <w:r w:rsidR="00A44359">
        <w:rPr>
          <w:rFonts w:hint="eastAsia"/>
        </w:rPr>
        <w:t>信息</w:t>
      </w:r>
      <w:r w:rsidR="00A44359">
        <w:t>泄漏</w:t>
      </w:r>
      <w:r w:rsidR="00AF4F0D">
        <w:t>相关的</w:t>
      </w:r>
      <w:r w:rsidR="00D24D1A">
        <w:rPr>
          <w:rFonts w:hint="eastAsia"/>
        </w:rPr>
        <w:t>事件</w:t>
      </w:r>
      <w:r w:rsidR="00AF4F0D">
        <w:t>并且上传到黑匣子，</w:t>
      </w:r>
      <w:r w:rsidR="00AF4F0D">
        <w:rPr>
          <w:rFonts w:hint="eastAsia"/>
        </w:rPr>
        <w:t>黑匣子</w:t>
      </w:r>
      <w:r w:rsidR="00AF4F0D">
        <w:t>可以保存原始</w:t>
      </w:r>
      <w:r w:rsidR="00D24D1A">
        <w:t>事件数据并且对</w:t>
      </w:r>
      <w:r w:rsidR="00D24D1A">
        <w:rPr>
          <w:rFonts w:hint="eastAsia"/>
        </w:rPr>
        <w:t>事件</w:t>
      </w:r>
      <w:r w:rsidR="00AF4F0D">
        <w:t>做统计分析和关联分析，</w:t>
      </w:r>
      <w:r w:rsidR="00AF4F0D">
        <w:rPr>
          <w:rFonts w:hint="eastAsia"/>
        </w:rPr>
        <w:t>根据</w:t>
      </w:r>
      <w:r w:rsidR="00AF4F0D">
        <w:t>用户提供的某个线索找出</w:t>
      </w:r>
      <w:r w:rsidR="003E2539">
        <w:t>完整的</w:t>
      </w:r>
      <w:r w:rsidR="00AF4F0D">
        <w:t>证据链来</w:t>
      </w:r>
      <w:r w:rsidR="00D60B52">
        <w:t>还原</w:t>
      </w:r>
      <w:r w:rsidR="004E4569">
        <w:t>网络</w:t>
      </w:r>
      <w:r w:rsidR="00AF4F0D">
        <w:t>攻击过程</w:t>
      </w:r>
      <w:r w:rsidR="004E4569">
        <w:rPr>
          <w:rFonts w:hint="eastAsia"/>
        </w:rPr>
        <w:t>或者</w:t>
      </w:r>
      <w:r w:rsidR="009C6F4B">
        <w:t>追溯</w:t>
      </w:r>
      <w:r w:rsidR="004E4569">
        <w:rPr>
          <w:rFonts w:hint="eastAsia"/>
        </w:rPr>
        <w:t>信息</w:t>
      </w:r>
      <w:r w:rsidR="004E4569">
        <w:t>泄漏</w:t>
      </w:r>
      <w:r w:rsidR="00B06CAF">
        <w:t>源头</w:t>
      </w:r>
      <w:r w:rsidR="00AF4F0D">
        <w:t>。</w:t>
      </w:r>
    </w:p>
    <w:p w14:paraId="615E5795" w14:textId="798AA3A4" w:rsidR="00D10AC2" w:rsidRDefault="005674CF" w:rsidP="00B8159C">
      <w:pPr>
        <w:pStyle w:val="1"/>
        <w:numPr>
          <w:ilvl w:val="0"/>
          <w:numId w:val="1"/>
        </w:numPr>
        <w:spacing w:line="240" w:lineRule="atLeast"/>
      </w:pPr>
      <w:bookmarkStart w:id="15" w:name="_Toc470105831"/>
      <w:bookmarkStart w:id="16" w:name="_Toc470105943"/>
      <w:r>
        <w:lastRenderedPageBreak/>
        <w:t xml:space="preserve"> </w:t>
      </w:r>
      <w:bookmarkStart w:id="17" w:name="_Toc474854145"/>
      <w:r w:rsidR="00C54804">
        <w:t>产品</w:t>
      </w:r>
      <w:r>
        <w:t>整体架构</w:t>
      </w:r>
      <w:bookmarkEnd w:id="15"/>
      <w:bookmarkEnd w:id="16"/>
      <w:bookmarkEnd w:id="17"/>
    </w:p>
    <w:p w14:paraId="794D42F3" w14:textId="7889B4B1" w:rsidR="005569FB" w:rsidRDefault="00115D41" w:rsidP="00115D41">
      <w:pPr>
        <w:ind w:leftChars="100" w:left="240"/>
      </w:pPr>
      <w:r w:rsidRPr="00115D41">
        <w:rPr>
          <w:noProof/>
        </w:rPr>
        <w:drawing>
          <wp:inline distT="0" distB="0" distL="0" distR="0" wp14:anchorId="55E5F2AB" wp14:editId="3D841C0D">
            <wp:extent cx="5270500" cy="1456690"/>
            <wp:effectExtent l="0" t="0" r="1270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5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60DF">
        <w:t xml:space="preserve">         </w:t>
      </w:r>
    </w:p>
    <w:p w14:paraId="7B75B656" w14:textId="0508A871" w:rsidR="002A60DF" w:rsidRDefault="002A60DF" w:rsidP="007F2E87">
      <w:r>
        <w:t xml:space="preserve">                          </w:t>
      </w:r>
      <w:r w:rsidR="004D5EAE">
        <w:t xml:space="preserve">        </w:t>
      </w:r>
      <w:r>
        <w:t>图</w:t>
      </w:r>
      <w:r>
        <w:t>-1</w:t>
      </w:r>
    </w:p>
    <w:p w14:paraId="379EFF4A" w14:textId="08FAE560" w:rsidR="002A60DF" w:rsidRDefault="002A60DF" w:rsidP="00B8159C">
      <w:pPr>
        <w:pStyle w:val="2"/>
        <w:numPr>
          <w:ilvl w:val="1"/>
          <w:numId w:val="1"/>
        </w:numPr>
      </w:pPr>
      <w:bookmarkStart w:id="18" w:name="_Toc474854146"/>
      <w:r>
        <w:t>DIClient.sys</w:t>
      </w:r>
      <w:bookmarkEnd w:id="18"/>
    </w:p>
    <w:p w14:paraId="735B681E" w14:textId="741D5FD0" w:rsidR="002A60DF" w:rsidRDefault="002A60DF" w:rsidP="002A60DF">
      <w:r>
        <w:t xml:space="preserve">  </w:t>
      </w:r>
      <w:r>
        <w:t>该内核</w:t>
      </w:r>
      <w:r>
        <w:rPr>
          <w:rFonts w:hint="eastAsia"/>
        </w:rPr>
        <w:t>态驱动</w:t>
      </w:r>
      <w:r>
        <w:t>程序主要</w:t>
      </w:r>
      <w:r>
        <w:rPr>
          <w:rFonts w:hint="eastAsia"/>
        </w:rPr>
        <w:t>包含</w:t>
      </w:r>
      <w:r>
        <w:t>下列功能</w:t>
      </w:r>
    </w:p>
    <w:p w14:paraId="0C40827F" w14:textId="360C3011" w:rsidR="002A60DF" w:rsidRDefault="002A60DF" w:rsidP="00B8159C">
      <w:pPr>
        <w:pStyle w:val="ab"/>
        <w:numPr>
          <w:ilvl w:val="0"/>
          <w:numId w:val="4"/>
        </w:numPr>
        <w:ind w:firstLineChars="0"/>
      </w:pPr>
      <w:r>
        <w:t>文件系统过滤，</w:t>
      </w:r>
      <w:r w:rsidR="00866AEB">
        <w:t>通过注册文件操作相应的分发函数截获</w:t>
      </w:r>
      <w:r>
        <w:t>文件操作事件</w:t>
      </w:r>
    </w:p>
    <w:p w14:paraId="7BE3D77C" w14:textId="0B98820C" w:rsidR="002A60DF" w:rsidRDefault="00866AEB" w:rsidP="00B8159C">
      <w:pPr>
        <w:pStyle w:val="ab"/>
        <w:numPr>
          <w:ilvl w:val="0"/>
          <w:numId w:val="4"/>
        </w:numPr>
        <w:ind w:firstLineChars="0"/>
      </w:pPr>
      <w:r>
        <w:t>网络数据包过滤，</w:t>
      </w:r>
      <w:r w:rsidR="00A672CC">
        <w:t>通过</w:t>
      </w:r>
      <w:r>
        <w:t>注册</w:t>
      </w:r>
      <w:r w:rsidR="00A672CC">
        <w:t>网络传输层</w:t>
      </w:r>
      <w:r>
        <w:t>相应</w:t>
      </w:r>
      <w:r>
        <w:rPr>
          <w:rFonts w:hint="eastAsia"/>
        </w:rPr>
        <w:t>的</w:t>
      </w:r>
      <w:r>
        <w:t>分发函数截获网络数据包</w:t>
      </w:r>
    </w:p>
    <w:p w14:paraId="4A8A2163" w14:textId="5F0AE206" w:rsidR="00866AEB" w:rsidRDefault="00866AEB" w:rsidP="00B8159C">
      <w:pPr>
        <w:pStyle w:val="ab"/>
        <w:numPr>
          <w:ilvl w:val="0"/>
          <w:numId w:val="4"/>
        </w:numPr>
        <w:ind w:firstLineChars="0"/>
      </w:pPr>
      <w:r>
        <w:t>进程启停回调，</w:t>
      </w:r>
      <w:r>
        <w:rPr>
          <w:rFonts w:hint="eastAsia"/>
        </w:rPr>
        <w:t>通过</w:t>
      </w:r>
      <w:r>
        <w:t>注册回调函数截获进程创建和注销</w:t>
      </w:r>
      <w:r w:rsidR="008F23D1">
        <w:t>的</w:t>
      </w:r>
      <w:r>
        <w:t>事件</w:t>
      </w:r>
    </w:p>
    <w:p w14:paraId="65947AF7" w14:textId="3F8DF31F" w:rsidR="00866AEB" w:rsidRDefault="00866AEB" w:rsidP="00B8159C">
      <w:pPr>
        <w:pStyle w:val="ab"/>
        <w:numPr>
          <w:ilvl w:val="0"/>
          <w:numId w:val="4"/>
        </w:numPr>
        <w:ind w:firstLineChars="0"/>
      </w:pPr>
      <w:r>
        <w:rPr>
          <w:rFonts w:hint="eastAsia"/>
        </w:rPr>
        <w:t>模块</w:t>
      </w:r>
      <w:r>
        <w:t>加载回调，通过注册回调函数截获所有模块加载</w:t>
      </w:r>
      <w:r w:rsidR="008F23D1">
        <w:t>的</w:t>
      </w:r>
      <w:r>
        <w:t>事件</w:t>
      </w:r>
    </w:p>
    <w:p w14:paraId="43B4B82A" w14:textId="3C5AD144" w:rsidR="008F23D1" w:rsidRPr="002A60DF" w:rsidRDefault="008F23D1" w:rsidP="00B8159C">
      <w:pPr>
        <w:pStyle w:val="ab"/>
        <w:numPr>
          <w:ilvl w:val="0"/>
          <w:numId w:val="4"/>
        </w:numPr>
        <w:ind w:firstLineChars="0"/>
      </w:pPr>
      <w:r>
        <w:t>注册表操作回调，通过注册回调函数截获所有注册表操作的事件</w:t>
      </w:r>
    </w:p>
    <w:p w14:paraId="5B016123" w14:textId="1A5B6F5B" w:rsidR="002A60DF" w:rsidRDefault="002A60DF" w:rsidP="00B8159C">
      <w:pPr>
        <w:pStyle w:val="2"/>
        <w:numPr>
          <w:ilvl w:val="1"/>
          <w:numId w:val="1"/>
        </w:numPr>
      </w:pPr>
      <w:bookmarkStart w:id="19" w:name="_Toc474854147"/>
      <w:r>
        <w:t>DIClient.exe</w:t>
      </w:r>
      <w:bookmarkEnd w:id="19"/>
    </w:p>
    <w:p w14:paraId="6A18735F" w14:textId="236A6EEA" w:rsidR="005D649B" w:rsidRDefault="005D649B" w:rsidP="005D649B">
      <w:r>
        <w:t xml:space="preserve">  </w:t>
      </w:r>
      <w:r>
        <w:t>该用户态应用程序主要</w:t>
      </w:r>
      <w:r>
        <w:rPr>
          <w:rFonts w:hint="eastAsia"/>
        </w:rPr>
        <w:t>包含</w:t>
      </w:r>
      <w:r>
        <w:t>下列功能</w:t>
      </w:r>
    </w:p>
    <w:p w14:paraId="031AEE41" w14:textId="708C0AEA" w:rsidR="008F23D1" w:rsidRDefault="00D35833" w:rsidP="00B8159C">
      <w:pPr>
        <w:pStyle w:val="ab"/>
        <w:numPr>
          <w:ilvl w:val="0"/>
          <w:numId w:val="5"/>
        </w:numPr>
        <w:ind w:firstLineChars="0"/>
      </w:pPr>
      <w:r>
        <w:t>通过</w:t>
      </w:r>
      <w:r w:rsidR="00F91D9C">
        <w:t>IOCt</w:t>
      </w:r>
      <w:r>
        <w:t>l</w:t>
      </w:r>
      <w:r>
        <w:rPr>
          <w:rFonts w:hint="eastAsia"/>
        </w:rPr>
        <w:t>接口从</w:t>
      </w:r>
      <w:r>
        <w:t>DICilent.sys</w:t>
      </w:r>
      <w:r>
        <w:rPr>
          <w:rFonts w:hint="eastAsia"/>
        </w:rPr>
        <w:t>接收</w:t>
      </w:r>
      <w:r>
        <w:t>所有</w:t>
      </w:r>
      <w:r>
        <w:rPr>
          <w:rFonts w:hint="eastAsia"/>
        </w:rPr>
        <w:t>收集到</w:t>
      </w:r>
      <w:r>
        <w:t>的各类事件</w:t>
      </w:r>
    </w:p>
    <w:p w14:paraId="216B517A" w14:textId="51B81AC8" w:rsidR="006224D1" w:rsidRDefault="006224D1" w:rsidP="00B8159C">
      <w:pPr>
        <w:pStyle w:val="ab"/>
        <w:numPr>
          <w:ilvl w:val="0"/>
          <w:numId w:val="5"/>
        </w:numPr>
        <w:ind w:firstLineChars="0"/>
      </w:pPr>
      <w:r>
        <w:t>通过</w:t>
      </w:r>
      <w:r w:rsidR="00F91D9C">
        <w:t>IOCt</w:t>
      </w:r>
      <w:r>
        <w:t>l</w:t>
      </w:r>
      <w:r>
        <w:rPr>
          <w:rFonts w:hint="eastAsia"/>
        </w:rPr>
        <w:t>接口从</w:t>
      </w:r>
      <w:r>
        <w:t>DICilent.sys</w:t>
      </w:r>
      <w:r>
        <w:rPr>
          <w:rFonts w:hint="eastAsia"/>
        </w:rPr>
        <w:t>接收所有</w:t>
      </w:r>
      <w:r>
        <w:t>网络数据包做</w:t>
      </w:r>
      <w:r>
        <w:rPr>
          <w:rFonts w:hint="eastAsia"/>
        </w:rPr>
        <w:t>协议</w:t>
      </w:r>
      <w:r>
        <w:t>解析</w:t>
      </w:r>
    </w:p>
    <w:p w14:paraId="79E2D73D" w14:textId="6E7BF43A" w:rsidR="00D35833" w:rsidRDefault="00CC6BE0" w:rsidP="00B8159C">
      <w:pPr>
        <w:pStyle w:val="ab"/>
        <w:numPr>
          <w:ilvl w:val="0"/>
          <w:numId w:val="5"/>
        </w:numPr>
        <w:ind w:firstLineChars="0"/>
      </w:pPr>
      <w:r>
        <w:t>通过</w:t>
      </w:r>
      <w:r>
        <w:t>Win API</w:t>
      </w:r>
      <w:r>
        <w:rPr>
          <w:rFonts w:hint="eastAsia"/>
        </w:rPr>
        <w:t>接口收集</w:t>
      </w:r>
      <w:r w:rsidR="00201E20">
        <w:t>系统日志中的</w:t>
      </w:r>
      <w:r w:rsidR="00D062B8">
        <w:t>各类</w:t>
      </w:r>
      <w:r w:rsidR="00201E20">
        <w:rPr>
          <w:rFonts w:hint="eastAsia"/>
        </w:rPr>
        <w:t>事件</w:t>
      </w:r>
    </w:p>
    <w:p w14:paraId="5018BB06" w14:textId="213C5F1F" w:rsidR="00201E20" w:rsidRDefault="00201E20" w:rsidP="00B8159C">
      <w:pPr>
        <w:pStyle w:val="ab"/>
        <w:numPr>
          <w:ilvl w:val="0"/>
          <w:numId w:val="5"/>
        </w:numPr>
        <w:ind w:firstLineChars="0"/>
      </w:pPr>
      <w:r>
        <w:rPr>
          <w:rFonts w:hint="eastAsia"/>
        </w:rPr>
        <w:t>具备</w:t>
      </w:r>
      <w:r>
        <w:t>事件缓存和</w:t>
      </w:r>
      <w:r>
        <w:rPr>
          <w:rFonts w:hint="eastAsia"/>
        </w:rPr>
        <w:t>上</w:t>
      </w:r>
      <w:r>
        <w:t>传</w:t>
      </w:r>
      <w:r w:rsidR="001375CB">
        <w:t>到黑匣子</w:t>
      </w:r>
      <w:r>
        <w:t>的功能</w:t>
      </w:r>
    </w:p>
    <w:p w14:paraId="2F475481" w14:textId="46D6FC42" w:rsidR="00201E20" w:rsidRPr="008F23D1" w:rsidRDefault="00201E20" w:rsidP="00B8159C">
      <w:pPr>
        <w:pStyle w:val="ab"/>
        <w:numPr>
          <w:ilvl w:val="0"/>
          <w:numId w:val="5"/>
        </w:numPr>
        <w:ind w:firstLineChars="0"/>
      </w:pPr>
      <w:r>
        <w:rPr>
          <w:rFonts w:hint="eastAsia"/>
        </w:rPr>
        <w:t>可以</w:t>
      </w:r>
      <w:r>
        <w:t>向黑匣子注册</w:t>
      </w:r>
      <w:r>
        <w:rPr>
          <w:rFonts w:hint="eastAsia"/>
        </w:rPr>
        <w:t>该</w:t>
      </w:r>
      <w:r>
        <w:t>主机探头所在的设备</w:t>
      </w:r>
      <w:r w:rsidR="002830BB">
        <w:t>，也可以从黑匣子获得各种配置信息并且</w:t>
      </w:r>
      <w:r w:rsidR="002830BB">
        <w:rPr>
          <w:rFonts w:hint="eastAsia"/>
        </w:rPr>
        <w:t>在</w:t>
      </w:r>
      <w:r w:rsidR="002830BB">
        <w:t>本地完成配置</w:t>
      </w:r>
    </w:p>
    <w:p w14:paraId="3FD39546" w14:textId="6217EC1A" w:rsidR="00D74DC4" w:rsidRDefault="00D74DC4" w:rsidP="00B8159C">
      <w:pPr>
        <w:pStyle w:val="2"/>
        <w:numPr>
          <w:ilvl w:val="1"/>
          <w:numId w:val="1"/>
        </w:numPr>
      </w:pPr>
      <w:bookmarkStart w:id="20" w:name="_Toc474854148"/>
      <w:r>
        <w:t>Web UI</w:t>
      </w:r>
      <w:bookmarkEnd w:id="20"/>
    </w:p>
    <w:p w14:paraId="1F2D0888" w14:textId="6B8A14EA" w:rsidR="001375CB" w:rsidRDefault="001375CB" w:rsidP="00B8159C">
      <w:pPr>
        <w:pStyle w:val="ab"/>
        <w:numPr>
          <w:ilvl w:val="0"/>
          <w:numId w:val="6"/>
        </w:numPr>
        <w:ind w:firstLineChars="0"/>
      </w:pPr>
      <w:r>
        <w:t>提供仪表盘展示事件统计信息给用户</w:t>
      </w:r>
    </w:p>
    <w:p w14:paraId="2B5135E4" w14:textId="19998200" w:rsidR="001375CB" w:rsidRDefault="00D24D1A" w:rsidP="00B8159C">
      <w:pPr>
        <w:pStyle w:val="ab"/>
        <w:numPr>
          <w:ilvl w:val="0"/>
          <w:numId w:val="6"/>
        </w:numPr>
        <w:ind w:firstLineChars="0"/>
      </w:pPr>
      <w:r>
        <w:t>提供查询界面给用户查询原始事件或者</w:t>
      </w:r>
      <w:r>
        <w:rPr>
          <w:rFonts w:hint="eastAsia"/>
        </w:rPr>
        <w:t>对</w:t>
      </w:r>
      <w:r>
        <w:t>事件做关联分析展示</w:t>
      </w:r>
    </w:p>
    <w:p w14:paraId="311D0561" w14:textId="21F25B80" w:rsidR="00D24D1A" w:rsidRDefault="00D24D1A" w:rsidP="00B8159C">
      <w:pPr>
        <w:pStyle w:val="ab"/>
        <w:numPr>
          <w:ilvl w:val="0"/>
          <w:numId w:val="6"/>
        </w:numPr>
        <w:ind w:firstLineChars="0"/>
      </w:pPr>
      <w:r>
        <w:t>管理所有主机探头</w:t>
      </w:r>
    </w:p>
    <w:p w14:paraId="5FA6721A" w14:textId="39C4F945" w:rsidR="00D24D1A" w:rsidRPr="001375CB" w:rsidRDefault="00D24D1A" w:rsidP="00B8159C">
      <w:pPr>
        <w:pStyle w:val="ab"/>
        <w:numPr>
          <w:ilvl w:val="0"/>
          <w:numId w:val="6"/>
        </w:numPr>
        <w:ind w:firstLineChars="0"/>
      </w:pPr>
      <w:r>
        <w:t>可以</w:t>
      </w:r>
      <w:r>
        <w:rPr>
          <w:rFonts w:hint="eastAsia"/>
        </w:rPr>
        <w:t>对连接</w:t>
      </w:r>
      <w:r>
        <w:t>的任意设备</w:t>
      </w:r>
      <w:r>
        <w:rPr>
          <w:rFonts w:hint="eastAsia"/>
        </w:rPr>
        <w:t>设置</w:t>
      </w:r>
      <w:r>
        <w:t>配置信息并且下发到该设备</w:t>
      </w:r>
      <w:r>
        <w:rPr>
          <w:rFonts w:hint="eastAsia"/>
        </w:rPr>
        <w:t>上</w:t>
      </w:r>
      <w:r>
        <w:t>的主机探头</w:t>
      </w:r>
    </w:p>
    <w:p w14:paraId="41CC7977" w14:textId="01668BFF" w:rsidR="00D74DC4" w:rsidRDefault="00D74DC4" w:rsidP="00B8159C">
      <w:pPr>
        <w:pStyle w:val="2"/>
        <w:numPr>
          <w:ilvl w:val="1"/>
          <w:numId w:val="1"/>
        </w:numPr>
      </w:pPr>
      <w:bookmarkStart w:id="21" w:name="_Toc474854149"/>
      <w:r>
        <w:lastRenderedPageBreak/>
        <w:t>Web Service</w:t>
      </w:r>
      <w:bookmarkEnd w:id="21"/>
    </w:p>
    <w:p w14:paraId="2F8D91ED" w14:textId="111F6B35" w:rsidR="0050327D" w:rsidRPr="0050327D" w:rsidRDefault="0050327D" w:rsidP="0050327D">
      <w:r>
        <w:t xml:space="preserve">  </w:t>
      </w:r>
      <w:r>
        <w:t>使用</w:t>
      </w:r>
      <w:r>
        <w:t>Nginx + uwsgi</w:t>
      </w:r>
      <w:r>
        <w:t>框架，设备</w:t>
      </w:r>
      <w:r>
        <w:rPr>
          <w:rFonts w:hint="eastAsia"/>
        </w:rPr>
        <w:t>与</w:t>
      </w:r>
      <w:r>
        <w:t>策略管理，</w:t>
      </w:r>
      <w:r>
        <w:rPr>
          <w:rFonts w:hint="eastAsia"/>
        </w:rPr>
        <w:t>事件</w:t>
      </w:r>
      <w:r>
        <w:t>收集保存，</w:t>
      </w:r>
      <w:r>
        <w:rPr>
          <w:rFonts w:hint="eastAsia"/>
        </w:rPr>
        <w:t>事件</w:t>
      </w:r>
      <w:r>
        <w:t>统计，</w:t>
      </w:r>
      <w:r>
        <w:rPr>
          <w:rFonts w:hint="eastAsia"/>
        </w:rPr>
        <w:t>事件</w:t>
      </w:r>
      <w:r>
        <w:t>查询等</w:t>
      </w:r>
      <w:r>
        <w:rPr>
          <w:rFonts w:hint="eastAsia"/>
        </w:rPr>
        <w:t>功能</w:t>
      </w:r>
      <w:r w:rsidR="00E71194">
        <w:t>均以</w:t>
      </w:r>
      <w:r>
        <w:t>uwsgi</w:t>
      </w:r>
      <w:r>
        <w:t>服务程序的形式存在</w:t>
      </w:r>
      <w:r w:rsidR="00EE3439">
        <w:t>。</w:t>
      </w:r>
    </w:p>
    <w:p w14:paraId="56157360" w14:textId="3F4111A3" w:rsidR="00D74DC4" w:rsidRPr="00D74DC4" w:rsidRDefault="00D74DC4" w:rsidP="00B8159C">
      <w:pPr>
        <w:pStyle w:val="2"/>
        <w:numPr>
          <w:ilvl w:val="1"/>
          <w:numId w:val="1"/>
        </w:numPr>
      </w:pPr>
      <w:bookmarkStart w:id="22" w:name="_Toc474854150"/>
      <w:r>
        <w:rPr>
          <w:rFonts w:hint="eastAsia"/>
        </w:rPr>
        <w:t>数据</w:t>
      </w:r>
      <w:r w:rsidR="00CC6BE0">
        <w:t>存储</w:t>
      </w:r>
      <w:bookmarkEnd w:id="22"/>
    </w:p>
    <w:p w14:paraId="64245D30" w14:textId="21B57350" w:rsidR="00D74DC4" w:rsidRPr="00D74DC4" w:rsidRDefault="00FF5210" w:rsidP="00D74DC4">
      <w:r>
        <w:t xml:space="preserve">  </w:t>
      </w:r>
      <w:r>
        <w:rPr>
          <w:rFonts w:hint="eastAsia"/>
        </w:rPr>
        <w:t>所有</w:t>
      </w:r>
      <w:r>
        <w:t>的</w:t>
      </w:r>
      <w:r w:rsidR="00A5599C">
        <w:t>原始事件的数据文件保存在磁盘上，</w:t>
      </w:r>
      <w:r w:rsidR="000261AC">
        <w:t>事件统计信息</w:t>
      </w:r>
      <w:r>
        <w:t>存放在</w:t>
      </w:r>
      <w:r w:rsidR="00631F0F">
        <w:t>Postgre SQL</w:t>
      </w:r>
      <w:r w:rsidR="00631F0F">
        <w:t>数据库中，</w:t>
      </w:r>
      <w:r w:rsidR="00631F0F">
        <w:rPr>
          <w:rFonts w:hint="eastAsia"/>
        </w:rPr>
        <w:t>统计</w:t>
      </w:r>
      <w:r w:rsidR="00631F0F">
        <w:t>数据可以从</w:t>
      </w:r>
      <w:r w:rsidR="00631F0F">
        <w:t>Postgre SQL</w:t>
      </w:r>
      <w:r w:rsidR="00631F0F">
        <w:t>中导出到</w:t>
      </w:r>
      <w:r w:rsidR="00631F0F">
        <w:t>SQLite</w:t>
      </w:r>
      <w:r w:rsidR="00631F0F">
        <w:t>中并且存放在高速缓存中，</w:t>
      </w:r>
      <w:r w:rsidR="00631F0F">
        <w:rPr>
          <w:rFonts w:hint="eastAsia"/>
        </w:rPr>
        <w:t>原始</w:t>
      </w:r>
      <w:r w:rsidR="00631F0F">
        <w:t>事件的数据文件也可以保存一部分到高速缓存中</w:t>
      </w:r>
      <w:r w:rsidR="00EE3439">
        <w:t>。</w:t>
      </w:r>
    </w:p>
    <w:p w14:paraId="0136D431" w14:textId="38D263CA" w:rsidR="00177C18" w:rsidRDefault="00177C18" w:rsidP="00B8159C">
      <w:pPr>
        <w:pStyle w:val="1"/>
        <w:numPr>
          <w:ilvl w:val="0"/>
          <w:numId w:val="1"/>
        </w:numPr>
        <w:spacing w:line="240" w:lineRule="atLeast"/>
      </w:pPr>
      <w:bookmarkStart w:id="23" w:name="_Toc470105835"/>
      <w:bookmarkStart w:id="24" w:name="_Toc470105947"/>
      <w:bookmarkStart w:id="25" w:name="_Toc474854151"/>
      <w:r>
        <w:rPr>
          <w:rFonts w:hint="eastAsia"/>
        </w:rPr>
        <w:t>产品部署</w:t>
      </w:r>
      <w:r w:rsidR="00DE4D37">
        <w:rPr>
          <w:rFonts w:hint="eastAsia"/>
        </w:rPr>
        <w:t>流程</w:t>
      </w:r>
      <w:bookmarkEnd w:id="25"/>
    </w:p>
    <w:p w14:paraId="0F4EBFED" w14:textId="1C9089F0" w:rsidR="00183669" w:rsidRDefault="00CA33CB" w:rsidP="00CA33CB">
      <w:pPr>
        <w:ind w:leftChars="400" w:left="960"/>
      </w:pPr>
      <w:r w:rsidRPr="00CA33CB">
        <w:rPr>
          <w:noProof/>
        </w:rPr>
        <w:drawing>
          <wp:inline distT="0" distB="0" distL="0" distR="0" wp14:anchorId="70086C10" wp14:editId="0E26A4A4">
            <wp:extent cx="3975100" cy="4089400"/>
            <wp:effectExtent l="0" t="0" r="1270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75100" cy="408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53C00" w14:textId="1F455B7D" w:rsidR="00BD69CB" w:rsidRDefault="00BD69CB" w:rsidP="00CA33CB">
      <w:pPr>
        <w:ind w:leftChars="400" w:left="960"/>
      </w:pPr>
      <w:r>
        <w:t xml:space="preserve">                </w:t>
      </w:r>
      <w:r w:rsidR="004148A8">
        <w:t xml:space="preserve">       </w:t>
      </w:r>
      <w:r>
        <w:t>图</w:t>
      </w:r>
      <w:r>
        <w:t>-2</w:t>
      </w:r>
    </w:p>
    <w:p w14:paraId="6E6E8E64" w14:textId="5511AB56" w:rsidR="00EC2B07" w:rsidRDefault="00EC2B07" w:rsidP="00B8159C">
      <w:pPr>
        <w:pStyle w:val="ab"/>
        <w:numPr>
          <w:ilvl w:val="0"/>
          <w:numId w:val="7"/>
        </w:numPr>
        <w:ind w:firstLineChars="0"/>
      </w:pPr>
      <w:r>
        <w:t>在黑匣子端执行主安装包，</w:t>
      </w:r>
      <w:r>
        <w:rPr>
          <w:rFonts w:hint="eastAsia"/>
        </w:rPr>
        <w:t>配置</w:t>
      </w:r>
      <w:r>
        <w:t xml:space="preserve">Nginx, </w:t>
      </w:r>
      <w:r w:rsidR="00AD3ADC">
        <w:t>Postgre</w:t>
      </w:r>
      <w:r>
        <w:t xml:space="preserve"> SQL</w:t>
      </w:r>
      <w:r w:rsidR="0057271D">
        <w:t>等</w:t>
      </w:r>
      <w:r w:rsidR="0057271D">
        <w:rPr>
          <w:rFonts w:hint="eastAsia"/>
        </w:rPr>
        <w:t>第三方</w:t>
      </w:r>
      <w:r w:rsidR="0057271D">
        <w:t>工具，</w:t>
      </w:r>
      <w:r w:rsidR="0057271D">
        <w:rPr>
          <w:rFonts w:hint="eastAsia"/>
        </w:rPr>
        <w:t>等待</w:t>
      </w:r>
      <w:r w:rsidR="0057271D">
        <w:t>安装结束</w:t>
      </w:r>
    </w:p>
    <w:p w14:paraId="3BF3AC7A" w14:textId="5B72ADE1" w:rsidR="0057271D" w:rsidRDefault="0057271D" w:rsidP="00B8159C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安装</w:t>
      </w:r>
      <w:r>
        <w:t>结束后启动</w:t>
      </w:r>
      <w:r>
        <w:t>Web</w:t>
      </w:r>
      <w:r>
        <w:t>服务程序实例</w:t>
      </w:r>
      <w:r w:rsidR="005C4F06">
        <w:t>，</w:t>
      </w:r>
      <w:r w:rsidR="005C4F06">
        <w:rPr>
          <w:rFonts w:hint="eastAsia"/>
        </w:rPr>
        <w:t>获取</w:t>
      </w:r>
      <w:r w:rsidR="005C4F06">
        <w:t>黑匣子</w:t>
      </w:r>
      <w:r w:rsidR="005C4F06">
        <w:t>IP</w:t>
      </w:r>
      <w:r w:rsidR="005C4F06">
        <w:rPr>
          <w:rFonts w:hint="eastAsia"/>
        </w:rPr>
        <w:t>信息</w:t>
      </w:r>
      <w:r w:rsidR="005C4F06">
        <w:t>，</w:t>
      </w:r>
      <w:r w:rsidR="005C4F06">
        <w:rPr>
          <w:rFonts w:hint="eastAsia"/>
        </w:rPr>
        <w:t>将</w:t>
      </w:r>
      <w:r w:rsidR="005C4F06">
        <w:t>该信息加入主机探头安装包</w:t>
      </w:r>
      <w:r w:rsidR="005C4F06">
        <w:rPr>
          <w:rFonts w:hint="eastAsia"/>
        </w:rPr>
        <w:t>并且</w:t>
      </w:r>
      <w:r w:rsidR="005C4F06">
        <w:t>生成该安装包</w:t>
      </w:r>
    </w:p>
    <w:p w14:paraId="59856628" w14:textId="214F6FBE" w:rsidR="005C4F06" w:rsidRDefault="005C4F06" w:rsidP="00B8159C">
      <w:pPr>
        <w:pStyle w:val="ab"/>
        <w:numPr>
          <w:ilvl w:val="0"/>
          <w:numId w:val="7"/>
        </w:numPr>
        <w:ind w:firstLineChars="0"/>
      </w:pPr>
      <w:r>
        <w:t>使用远程部署工具</w:t>
      </w:r>
      <w:r>
        <w:t>(</w:t>
      </w:r>
      <w:r w:rsidR="00536F3E">
        <w:rPr>
          <w:rFonts w:hint="eastAsia"/>
        </w:rPr>
        <w:t>或者</w:t>
      </w:r>
      <w:r>
        <w:t>URL</w:t>
      </w:r>
      <w:r>
        <w:t>直接访问</w:t>
      </w:r>
      <w:r>
        <w:t>)</w:t>
      </w:r>
      <w:r>
        <w:rPr>
          <w:rFonts w:hint="eastAsia"/>
        </w:rPr>
        <w:t>将</w:t>
      </w:r>
      <w:r w:rsidR="00536F3E">
        <w:t>主机探头</w:t>
      </w:r>
      <w:r>
        <w:t>安装包下载到被监控设</w:t>
      </w:r>
      <w:r>
        <w:lastRenderedPageBreak/>
        <w:t>备</w:t>
      </w:r>
      <w:r w:rsidR="00536F3E">
        <w:t>，</w:t>
      </w:r>
      <w:r>
        <w:t>执行安装</w:t>
      </w:r>
      <w:r>
        <w:rPr>
          <w:rFonts w:hint="eastAsia"/>
        </w:rPr>
        <w:t>并且</w:t>
      </w:r>
      <w:r>
        <w:t>把</w:t>
      </w:r>
      <w:r>
        <w:t>DIClient.exe</w:t>
      </w:r>
      <w:r>
        <w:t>注册</w:t>
      </w:r>
      <w:r>
        <w:rPr>
          <w:rFonts w:hint="eastAsia"/>
        </w:rPr>
        <w:t>成</w:t>
      </w:r>
      <w:r w:rsidR="001A754B">
        <w:t>系统</w:t>
      </w:r>
      <w:r>
        <w:t>服务程序</w:t>
      </w:r>
    </w:p>
    <w:p w14:paraId="7B23BCAD" w14:textId="5C79C586" w:rsidR="00536F3E" w:rsidRDefault="00536F3E" w:rsidP="00B8159C">
      <w:pPr>
        <w:pStyle w:val="ab"/>
        <w:numPr>
          <w:ilvl w:val="0"/>
          <w:numId w:val="7"/>
        </w:numPr>
        <w:ind w:firstLineChars="0"/>
      </w:pPr>
      <w:r>
        <w:t>主机探头服务程序</w:t>
      </w:r>
      <w:r>
        <w:t>(DIClient.exe)</w:t>
      </w:r>
      <w:r>
        <w:t>启动后</w:t>
      </w:r>
      <w:r w:rsidR="00BA3826">
        <w:t>会</w:t>
      </w:r>
      <w:r>
        <w:rPr>
          <w:rFonts w:hint="eastAsia"/>
        </w:rPr>
        <w:t>向</w:t>
      </w:r>
      <w:r w:rsidR="00BA3826">
        <w:t>黑匣子</w:t>
      </w:r>
      <w:r>
        <w:t>注册自己的相关信息</w:t>
      </w:r>
    </w:p>
    <w:p w14:paraId="2012D832" w14:textId="6B42C174" w:rsidR="00C54804" w:rsidRDefault="00475F88" w:rsidP="00B8159C">
      <w:pPr>
        <w:pStyle w:val="1"/>
        <w:numPr>
          <w:ilvl w:val="0"/>
          <w:numId w:val="1"/>
        </w:numPr>
        <w:spacing w:line="240" w:lineRule="atLeast"/>
      </w:pPr>
      <w:bookmarkStart w:id="26" w:name="_Toc474854152"/>
      <w:r>
        <w:t>主机探头</w:t>
      </w:r>
      <w:bookmarkEnd w:id="23"/>
      <w:bookmarkEnd w:id="24"/>
      <w:r w:rsidR="005674CF">
        <w:t>设计</w:t>
      </w:r>
      <w:bookmarkEnd w:id="26"/>
    </w:p>
    <w:p w14:paraId="4C166BCE" w14:textId="1E7FC4E3" w:rsidR="00DE3A49" w:rsidRDefault="002A60DF" w:rsidP="00275C39">
      <w:r>
        <w:t xml:space="preserve">   </w:t>
      </w:r>
      <w:r w:rsidR="00AE3643" w:rsidRPr="00AE3643">
        <w:rPr>
          <w:noProof/>
        </w:rPr>
        <w:drawing>
          <wp:inline distT="0" distB="0" distL="0" distR="0" wp14:anchorId="26B0F65C" wp14:editId="7373CFD2">
            <wp:extent cx="5813842" cy="4735830"/>
            <wp:effectExtent l="0" t="0" r="317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21365" cy="4741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94EFF" w14:textId="2A311A06" w:rsidR="00183669" w:rsidRPr="00183669" w:rsidRDefault="00DE3A49" w:rsidP="00183669">
      <w:r>
        <w:t xml:space="preserve">                             </w:t>
      </w:r>
      <w:r w:rsidR="00F11D19">
        <w:t xml:space="preserve">   </w:t>
      </w:r>
      <w:r w:rsidR="00275C39">
        <w:t xml:space="preserve"> </w:t>
      </w:r>
      <w:r>
        <w:t>图</w:t>
      </w:r>
      <w:r>
        <w:t>-3</w:t>
      </w:r>
      <w:r w:rsidR="002A60DF">
        <w:t xml:space="preserve">    </w:t>
      </w:r>
    </w:p>
    <w:p w14:paraId="128DA764" w14:textId="676D55CB" w:rsidR="00475F88" w:rsidRDefault="00AB05B5" w:rsidP="00B8159C">
      <w:pPr>
        <w:pStyle w:val="2"/>
        <w:numPr>
          <w:ilvl w:val="1"/>
          <w:numId w:val="1"/>
        </w:numPr>
      </w:pPr>
      <w:bookmarkStart w:id="27" w:name="_Toc470105836"/>
      <w:bookmarkStart w:id="28" w:name="_Toc470105948"/>
      <w:bookmarkStart w:id="29" w:name="_Toc474854153"/>
      <w:r>
        <w:t>主机探头安装</w:t>
      </w:r>
      <w:bookmarkEnd w:id="29"/>
    </w:p>
    <w:p w14:paraId="2D2675F7" w14:textId="67F95836" w:rsidR="00655D6D" w:rsidRPr="00655D6D" w:rsidRDefault="00655D6D" w:rsidP="00655D6D">
      <w:r>
        <w:t xml:space="preserve">  </w:t>
      </w:r>
      <w:r>
        <w:t>参见图</w:t>
      </w:r>
      <w:r>
        <w:t>-2</w:t>
      </w:r>
    </w:p>
    <w:p w14:paraId="59ABC160" w14:textId="70D1B188" w:rsidR="00655D6D" w:rsidRDefault="00655D6D" w:rsidP="00B8159C">
      <w:pPr>
        <w:pStyle w:val="2"/>
        <w:numPr>
          <w:ilvl w:val="1"/>
          <w:numId w:val="1"/>
        </w:numPr>
      </w:pPr>
      <w:bookmarkStart w:id="30" w:name="_Toc474854154"/>
      <w:r>
        <w:lastRenderedPageBreak/>
        <w:t>主机探头卸载</w:t>
      </w:r>
      <w:bookmarkEnd w:id="30"/>
    </w:p>
    <w:p w14:paraId="082433C3" w14:textId="5AFC184A" w:rsidR="003845FB" w:rsidRDefault="003845FB" w:rsidP="003845FB">
      <w:pPr>
        <w:ind w:leftChars="200" w:left="480"/>
      </w:pPr>
      <w:r>
        <w:object w:dxaOrig="6379" w:dyaOrig="4025" w14:anchorId="6FE262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pt;height:201pt" o:ole="">
            <v:imagedata r:id="rId13" o:title=""/>
          </v:shape>
          <o:OLEObject Type="Embed" ProgID="Visio.Drawing.11" ShapeID="_x0000_i1025" DrawAspect="Content" ObjectID="_1548596368" r:id="rId14"/>
        </w:object>
      </w:r>
    </w:p>
    <w:p w14:paraId="0854F313" w14:textId="15AD61D2" w:rsidR="00FA2CD8" w:rsidRDefault="00FA2CD8" w:rsidP="003845FB">
      <w:pPr>
        <w:ind w:leftChars="200" w:left="480"/>
      </w:pPr>
      <w:r>
        <w:t xml:space="preserve">                           </w:t>
      </w:r>
      <w:r>
        <w:t>图</w:t>
      </w:r>
      <w:r>
        <w:t>-4</w:t>
      </w:r>
    </w:p>
    <w:p w14:paraId="1EF645D5" w14:textId="4CDCE6B6" w:rsidR="00E204DC" w:rsidRDefault="005D0249" w:rsidP="005D0249">
      <w:r>
        <w:t xml:space="preserve">  </w:t>
      </w:r>
      <w:r w:rsidR="00E204DC">
        <w:t>方法一：</w:t>
      </w:r>
      <w:r>
        <w:t>黑匣子</w:t>
      </w:r>
      <w:r>
        <w:rPr>
          <w:rFonts w:hint="eastAsia"/>
        </w:rPr>
        <w:t>端</w:t>
      </w:r>
      <w:r>
        <w:t>发送卸载命令到主机探头端，</w:t>
      </w:r>
      <w:r>
        <w:rPr>
          <w:rFonts w:hint="eastAsia"/>
        </w:rPr>
        <w:t>策略</w:t>
      </w:r>
      <w:r>
        <w:t>管理线程收到该命令</w:t>
      </w:r>
      <w:r>
        <w:rPr>
          <w:rFonts w:hint="eastAsia"/>
        </w:rPr>
        <w:t>后</w:t>
      </w:r>
      <w:r>
        <w:t>通知</w:t>
      </w:r>
      <w:r>
        <w:t>DIClient.exe</w:t>
      </w:r>
      <w:r>
        <w:t>做好资源回收工作，</w:t>
      </w:r>
      <w:r>
        <w:rPr>
          <w:rFonts w:hint="eastAsia"/>
        </w:rPr>
        <w:t>退出</w:t>
      </w:r>
      <w:r>
        <w:t>进程并且卸载</w:t>
      </w:r>
      <w:r>
        <w:rPr>
          <w:rFonts w:hint="eastAsia"/>
        </w:rPr>
        <w:t>服务</w:t>
      </w:r>
      <w:r>
        <w:t>，</w:t>
      </w:r>
      <w:r>
        <w:rPr>
          <w:rFonts w:hint="eastAsia"/>
        </w:rPr>
        <w:t>同时</w:t>
      </w:r>
      <w:r>
        <w:t>删除自身程序。</w:t>
      </w:r>
    </w:p>
    <w:p w14:paraId="681A1D24" w14:textId="068A9406" w:rsidR="005D0249" w:rsidRPr="003845FB" w:rsidRDefault="005D0249" w:rsidP="005D0249">
      <w:r>
        <w:rPr>
          <w:rFonts w:hint="eastAsia"/>
        </w:rPr>
        <w:t xml:space="preserve">  </w:t>
      </w:r>
      <w:r>
        <w:rPr>
          <w:rFonts w:hint="eastAsia"/>
        </w:rPr>
        <w:t>方法二</w:t>
      </w:r>
      <w:r>
        <w:t>：</w:t>
      </w:r>
      <w:r>
        <w:rPr>
          <w:rFonts w:hint="eastAsia"/>
        </w:rPr>
        <w:t>在</w:t>
      </w:r>
      <w:r>
        <w:t>被</w:t>
      </w:r>
      <w:r>
        <w:rPr>
          <w:rFonts w:hint="eastAsia"/>
        </w:rPr>
        <w:t>监控</w:t>
      </w:r>
      <w:r>
        <w:t>端</w:t>
      </w:r>
      <w:r>
        <w:rPr>
          <w:rFonts w:hint="eastAsia"/>
        </w:rPr>
        <w:t>执行</w:t>
      </w:r>
      <w:r>
        <w:t>命令行</w:t>
      </w:r>
      <w:r>
        <w:t>”DIClient.exe –uninstall”</w:t>
      </w:r>
      <w:r>
        <w:t>，</w:t>
      </w:r>
      <w:r>
        <w:rPr>
          <w:rFonts w:hint="eastAsia"/>
        </w:rPr>
        <w:t>通过</w:t>
      </w:r>
      <w:r>
        <w:t>IPC</w:t>
      </w:r>
      <w:r>
        <w:t>机制通知</w:t>
      </w:r>
      <w:r>
        <w:t>DIClient.exe</w:t>
      </w:r>
      <w:r>
        <w:t>服务程序实例卸载自身程序。</w:t>
      </w:r>
    </w:p>
    <w:p w14:paraId="699A4EA7" w14:textId="406F64E7" w:rsidR="00FB2AFF" w:rsidRDefault="00FB2AFF" w:rsidP="00B8159C">
      <w:pPr>
        <w:pStyle w:val="2"/>
        <w:numPr>
          <w:ilvl w:val="1"/>
          <w:numId w:val="1"/>
        </w:numPr>
      </w:pPr>
      <w:bookmarkStart w:id="31" w:name="_Toc470105838"/>
      <w:bookmarkStart w:id="32" w:name="_Toc470105950"/>
      <w:bookmarkStart w:id="33" w:name="_Toc474854155"/>
      <w:bookmarkEnd w:id="27"/>
      <w:bookmarkEnd w:id="28"/>
      <w:r>
        <w:t>主机探头保护</w:t>
      </w:r>
      <w:bookmarkEnd w:id="33"/>
    </w:p>
    <w:p w14:paraId="0D8297DE" w14:textId="2594933B" w:rsidR="00B05E17" w:rsidRDefault="00B05E17" w:rsidP="00B05E17">
      <w:r>
        <w:t xml:space="preserve">  </w:t>
      </w:r>
      <w:r>
        <w:t>主机探头</w:t>
      </w:r>
      <w:r w:rsidR="00B32017">
        <w:t>安装的</w:t>
      </w:r>
      <w:r>
        <w:t>所有</w:t>
      </w:r>
      <w:r w:rsidR="00B32017">
        <w:t>的程序，</w:t>
      </w:r>
      <w:r w:rsidR="00B32017">
        <w:rPr>
          <w:rFonts w:hint="eastAsia"/>
        </w:rPr>
        <w:t>进程</w:t>
      </w:r>
      <w:r w:rsidR="00B32017">
        <w:t>，注册表都需要防止被恶意程序攻击</w:t>
      </w:r>
      <w:r w:rsidR="00CF08BA">
        <w:t>，</w:t>
      </w:r>
      <w:r w:rsidR="00CF08BA">
        <w:rPr>
          <w:rFonts w:hint="eastAsia"/>
        </w:rPr>
        <w:t>参见图</w:t>
      </w:r>
      <w:r w:rsidR="00CF08BA">
        <w:t>-3</w:t>
      </w:r>
    </w:p>
    <w:p w14:paraId="56334574" w14:textId="1910BA3A" w:rsidR="00B32017" w:rsidRDefault="00B32017" w:rsidP="00B8159C">
      <w:pPr>
        <w:pStyle w:val="ab"/>
        <w:numPr>
          <w:ilvl w:val="0"/>
          <w:numId w:val="8"/>
        </w:numPr>
        <w:ind w:firstLineChars="0"/>
      </w:pPr>
      <w:r>
        <w:t>通过文件系统过滤函数检查是否有恶意程序修改，</w:t>
      </w:r>
      <w:r>
        <w:rPr>
          <w:rFonts w:hint="eastAsia"/>
        </w:rPr>
        <w:t>删除</w:t>
      </w:r>
      <w:r w:rsidR="004C6F57">
        <w:t>主机探头</w:t>
      </w:r>
      <w:r>
        <w:t>文件，</w:t>
      </w:r>
      <w:r>
        <w:rPr>
          <w:rFonts w:hint="eastAsia"/>
        </w:rPr>
        <w:t>若有</w:t>
      </w:r>
      <w:r>
        <w:t>则阻挡</w:t>
      </w:r>
    </w:p>
    <w:p w14:paraId="2AFCF75A" w14:textId="6C0DCC36" w:rsidR="00B32017" w:rsidRDefault="00B32017" w:rsidP="00B8159C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通过</w:t>
      </w:r>
      <w:r w:rsidR="004C6F57">
        <w:t>进程回调函数检查是否有恶意程序企图注销主机探头</w:t>
      </w:r>
      <w:r>
        <w:t>进程，</w:t>
      </w:r>
      <w:r>
        <w:rPr>
          <w:rFonts w:hint="eastAsia"/>
        </w:rPr>
        <w:t>若有</w:t>
      </w:r>
      <w:r>
        <w:t>则阻挡</w:t>
      </w:r>
    </w:p>
    <w:p w14:paraId="06F215A2" w14:textId="4A2759B3" w:rsidR="00B32017" w:rsidRDefault="00B32017" w:rsidP="00B8159C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通过</w:t>
      </w:r>
      <w:r>
        <w:t>注册表操作回调函数检查是否有恶意程序企图修改，</w:t>
      </w:r>
      <w:r>
        <w:rPr>
          <w:rFonts w:hint="eastAsia"/>
        </w:rPr>
        <w:t>删除</w:t>
      </w:r>
      <w:r w:rsidR="004C6F57">
        <w:t>主机探头</w:t>
      </w:r>
      <w:r>
        <w:t>相关的注册表，</w:t>
      </w:r>
      <w:r>
        <w:rPr>
          <w:rFonts w:hint="eastAsia"/>
        </w:rPr>
        <w:t>若有</w:t>
      </w:r>
      <w:r>
        <w:t>则阻挡</w:t>
      </w:r>
    </w:p>
    <w:p w14:paraId="27FE13DC" w14:textId="50301F00" w:rsidR="00B32017" w:rsidRPr="00B05E17" w:rsidRDefault="00B32017" w:rsidP="00B8159C">
      <w:pPr>
        <w:pStyle w:val="ab"/>
        <w:numPr>
          <w:ilvl w:val="0"/>
          <w:numId w:val="8"/>
        </w:numPr>
        <w:ind w:firstLineChars="0"/>
      </w:pPr>
      <w:r>
        <w:t>主机探头</w:t>
      </w:r>
      <w:r>
        <w:rPr>
          <w:rFonts w:hint="eastAsia"/>
        </w:rPr>
        <w:t>服务</w:t>
      </w:r>
      <w:r>
        <w:t>程序</w:t>
      </w:r>
      <w:r>
        <w:rPr>
          <w:rFonts w:hint="eastAsia"/>
        </w:rPr>
        <w:t>实例</w:t>
      </w:r>
      <w:r>
        <w:t>需要有自动重启机制，</w:t>
      </w:r>
      <w:r>
        <w:rPr>
          <w:rFonts w:hint="eastAsia"/>
        </w:rPr>
        <w:t>在</w:t>
      </w:r>
      <w:r>
        <w:t>发生故障</w:t>
      </w:r>
      <w:r>
        <w:rPr>
          <w:rFonts w:hint="eastAsia"/>
        </w:rPr>
        <w:t>停止</w:t>
      </w:r>
      <w:r>
        <w:t>以后可以自动</w:t>
      </w:r>
      <w:r>
        <w:rPr>
          <w:rFonts w:hint="eastAsia"/>
        </w:rPr>
        <w:t>恢复</w:t>
      </w:r>
    </w:p>
    <w:p w14:paraId="13E56DF0" w14:textId="6446DC69" w:rsidR="007B5DD7" w:rsidRDefault="00B05E17" w:rsidP="00B8159C">
      <w:pPr>
        <w:pStyle w:val="2"/>
        <w:numPr>
          <w:ilvl w:val="1"/>
          <w:numId w:val="1"/>
        </w:numPr>
      </w:pPr>
      <w:bookmarkStart w:id="34" w:name="_Toc474854156"/>
      <w:r>
        <w:t>Heartbeat</w:t>
      </w:r>
      <w:r w:rsidR="007B5DD7">
        <w:t>心跳机制</w:t>
      </w:r>
      <w:bookmarkEnd w:id="34"/>
    </w:p>
    <w:p w14:paraId="144E13F2" w14:textId="70113946" w:rsidR="007449CC" w:rsidRDefault="001D6DDF" w:rsidP="00B8159C">
      <w:pPr>
        <w:pStyle w:val="ab"/>
        <w:numPr>
          <w:ilvl w:val="0"/>
          <w:numId w:val="9"/>
        </w:numPr>
        <w:ind w:firstLineChars="0"/>
      </w:pPr>
      <w:r>
        <w:t>主机探头启动后，</w:t>
      </w:r>
      <w:r>
        <w:t>Heartbeat</w:t>
      </w:r>
      <w:r>
        <w:t>线程</w:t>
      </w:r>
      <w:r w:rsidR="004811A6">
        <w:rPr>
          <w:rFonts w:hint="eastAsia"/>
        </w:rPr>
        <w:t>立即</w:t>
      </w:r>
      <w:r w:rsidR="004811A6">
        <w:t>向黑匣子注册主机探头</w:t>
      </w:r>
      <w:r w:rsidR="004811A6">
        <w:rPr>
          <w:rFonts w:hint="eastAsia"/>
        </w:rPr>
        <w:t>自身</w:t>
      </w:r>
      <w:r w:rsidR="004811A6">
        <w:t>信息，</w:t>
      </w:r>
      <w:r w:rsidR="004811A6">
        <w:rPr>
          <w:rFonts w:hint="eastAsia"/>
        </w:rPr>
        <w:t>这些</w:t>
      </w:r>
      <w:r w:rsidR="004811A6">
        <w:t>信息包括，</w:t>
      </w:r>
      <w:r w:rsidR="004811A6">
        <w:t xml:space="preserve">GUID, </w:t>
      </w:r>
      <w:r w:rsidR="004811A6">
        <w:rPr>
          <w:rFonts w:hint="eastAsia"/>
        </w:rPr>
        <w:t>设备名</w:t>
      </w:r>
      <w:r w:rsidR="004811A6">
        <w:t>，</w:t>
      </w:r>
      <w:r w:rsidR="004811A6">
        <w:rPr>
          <w:rFonts w:hint="eastAsia"/>
        </w:rPr>
        <w:t>操作系统</w:t>
      </w:r>
      <w:r w:rsidR="004811A6">
        <w:t>，</w:t>
      </w:r>
      <w:r w:rsidR="004811A6">
        <w:t>IP</w:t>
      </w:r>
      <w:r w:rsidR="004811A6">
        <w:t>地址等，</w:t>
      </w:r>
      <w:r w:rsidR="004811A6">
        <w:rPr>
          <w:rFonts w:hint="eastAsia"/>
        </w:rPr>
        <w:t>并且</w:t>
      </w:r>
      <w:r w:rsidR="004811A6">
        <w:t>每隔</w:t>
      </w:r>
      <w:r w:rsidR="004811A6">
        <w:t>1</w:t>
      </w:r>
      <w:r w:rsidR="004811A6">
        <w:rPr>
          <w:rFonts w:hint="eastAsia"/>
        </w:rPr>
        <w:t>分钟</w:t>
      </w:r>
      <w:r w:rsidR="004811A6">
        <w:t>重复</w:t>
      </w:r>
      <w:r w:rsidR="000A7EBF">
        <w:t>发送</w:t>
      </w:r>
      <w:r w:rsidR="004811A6">
        <w:t>一次</w:t>
      </w:r>
      <w:r w:rsidR="000A7EBF">
        <w:t>心跳信息</w:t>
      </w:r>
    </w:p>
    <w:p w14:paraId="30B4965F" w14:textId="71F34EFA" w:rsidR="004811A6" w:rsidRDefault="004811A6" w:rsidP="00B8159C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主机</w:t>
      </w:r>
      <w:r>
        <w:t>探头利用开源的</w:t>
      </w:r>
      <w:r>
        <w:t>libcurl</w:t>
      </w:r>
      <w:r>
        <w:t>库，</w:t>
      </w:r>
      <w:r>
        <w:rPr>
          <w:rFonts w:hint="eastAsia"/>
        </w:rPr>
        <w:t>以及</w:t>
      </w:r>
      <w:r>
        <w:t>黑匣子端提供的</w:t>
      </w:r>
      <w:r>
        <w:t>restful API</w:t>
      </w:r>
      <w:r>
        <w:rPr>
          <w:rFonts w:hint="eastAsia"/>
        </w:rPr>
        <w:t>接口</w:t>
      </w:r>
      <w:r>
        <w:t>上传</w:t>
      </w:r>
      <w:r>
        <w:rPr>
          <w:rFonts w:hint="eastAsia"/>
        </w:rPr>
        <w:lastRenderedPageBreak/>
        <w:t>注册</w:t>
      </w:r>
      <w:r>
        <w:t>信息</w:t>
      </w:r>
    </w:p>
    <w:p w14:paraId="36977D25" w14:textId="57D9FCDA" w:rsidR="00B32017" w:rsidRPr="00B32017" w:rsidRDefault="004811A6" w:rsidP="00B8159C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向</w:t>
      </w:r>
      <w:r>
        <w:t>黑匣子上传信息均采用</w:t>
      </w:r>
      <w:r>
        <w:t>https</w:t>
      </w:r>
      <w:r>
        <w:t>方式，</w:t>
      </w:r>
      <w:r w:rsidR="0039559E">
        <w:t>因此主机探头需要安装</w:t>
      </w:r>
      <w:r w:rsidR="0024032C">
        <w:t>O</w:t>
      </w:r>
      <w:r w:rsidR="0039559E">
        <w:t>penSSL</w:t>
      </w:r>
      <w:r w:rsidR="0039559E">
        <w:t>库</w:t>
      </w:r>
    </w:p>
    <w:p w14:paraId="66807B34" w14:textId="1D59F1DC" w:rsidR="00347439" w:rsidRDefault="00D23A53" w:rsidP="00D23A53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如果</w:t>
      </w:r>
      <w:r>
        <w:t>黑匣子端针对该主机探头有新的策略，</w:t>
      </w:r>
      <w:r>
        <w:rPr>
          <w:rFonts w:hint="eastAsia"/>
        </w:rPr>
        <w:t>那么</w:t>
      </w:r>
      <w:r>
        <w:t>新的策略会通过响应信息下发给该主机探头</w:t>
      </w:r>
    </w:p>
    <w:p w14:paraId="5232B20B" w14:textId="7A68400A" w:rsidR="000524B4" w:rsidRDefault="000524B4" w:rsidP="00B8159C">
      <w:pPr>
        <w:pStyle w:val="2"/>
        <w:numPr>
          <w:ilvl w:val="1"/>
          <w:numId w:val="1"/>
        </w:numPr>
      </w:pPr>
      <w:bookmarkStart w:id="35" w:name="_Toc474854157"/>
      <w:r>
        <w:t>内核事件收集</w:t>
      </w:r>
      <w:bookmarkEnd w:id="35"/>
    </w:p>
    <w:p w14:paraId="7FD4CC60" w14:textId="3913977A" w:rsidR="00EB5CBD" w:rsidRPr="00EB5CBD" w:rsidRDefault="00EB5CBD" w:rsidP="00EB5CBD">
      <w:r>
        <w:t xml:space="preserve">  </w:t>
      </w:r>
      <w:r w:rsidR="00480B05">
        <w:t>主机探头主线程在初始化阶段会</w:t>
      </w:r>
      <w:r w:rsidR="00480B05">
        <w:rPr>
          <w:rFonts w:hint="eastAsia"/>
        </w:rPr>
        <w:t>释放</w:t>
      </w:r>
      <w:r w:rsidR="00480B05">
        <w:t>DIClient.sys</w:t>
      </w:r>
      <w:r w:rsidR="00480B05">
        <w:t>，</w:t>
      </w:r>
      <w:r w:rsidR="00480B05">
        <w:rPr>
          <w:rFonts w:hint="eastAsia"/>
        </w:rPr>
        <w:t>加载</w:t>
      </w:r>
      <w:r w:rsidR="00480B05">
        <w:t>该驱动，通过</w:t>
      </w:r>
      <w:r w:rsidR="000269EC">
        <w:t>IOCt</w:t>
      </w:r>
      <w:r w:rsidR="00480B05">
        <w:t>l</w:t>
      </w:r>
      <w:r w:rsidR="00480B05">
        <w:t>接口</w:t>
      </w:r>
      <w:r w:rsidR="001D3DA4">
        <w:t>对驱动</w:t>
      </w:r>
      <w:r w:rsidR="001D3DA4">
        <w:rPr>
          <w:rFonts w:hint="eastAsia"/>
        </w:rPr>
        <w:t>做</w:t>
      </w:r>
      <w:r w:rsidR="001D3DA4">
        <w:t>初始化设置</w:t>
      </w:r>
      <w:r w:rsidR="001D3DA4">
        <w:t>(</w:t>
      </w:r>
      <w:r w:rsidR="001D3DA4">
        <w:t>白名单，</w:t>
      </w:r>
      <w:r w:rsidR="001D3DA4">
        <w:rPr>
          <w:rFonts w:hint="eastAsia"/>
        </w:rPr>
        <w:t>黑名单</w:t>
      </w:r>
      <w:r w:rsidR="001D3DA4">
        <w:t>)</w:t>
      </w:r>
      <w:r w:rsidR="001D3DA4">
        <w:t>，</w:t>
      </w:r>
      <w:r w:rsidR="001D3DA4">
        <w:rPr>
          <w:rFonts w:hint="eastAsia"/>
        </w:rPr>
        <w:t>并且</w:t>
      </w:r>
      <w:r w:rsidR="001D3DA4">
        <w:t>通知驱动</w:t>
      </w:r>
      <w:r w:rsidR="00275A2C">
        <w:t>程序</w:t>
      </w:r>
      <w:r w:rsidR="001D3DA4">
        <w:rPr>
          <w:rFonts w:hint="eastAsia"/>
        </w:rPr>
        <w:t>开启</w:t>
      </w:r>
      <w:r w:rsidR="001D3DA4">
        <w:t>事件监控，需要收集的</w:t>
      </w:r>
      <w:r w:rsidR="001D3DA4">
        <w:rPr>
          <w:rFonts w:hint="eastAsia"/>
        </w:rPr>
        <w:t>内核</w:t>
      </w:r>
      <w:r w:rsidR="001D3DA4">
        <w:t>事件类型包括文件事件，</w:t>
      </w:r>
      <w:r w:rsidR="001D3DA4">
        <w:rPr>
          <w:rFonts w:hint="eastAsia"/>
        </w:rPr>
        <w:t>进程</w:t>
      </w:r>
      <w:r w:rsidR="001D3DA4">
        <w:t>事件，</w:t>
      </w:r>
      <w:r w:rsidR="00DF45F6">
        <w:t>配置</w:t>
      </w:r>
      <w:r w:rsidR="00DF45F6">
        <w:t>(</w:t>
      </w:r>
      <w:r w:rsidR="001D3DA4">
        <w:rPr>
          <w:rFonts w:hint="eastAsia"/>
        </w:rPr>
        <w:t>注册表</w:t>
      </w:r>
      <w:r w:rsidR="00DF45F6">
        <w:t>)</w:t>
      </w:r>
      <w:r w:rsidR="001D3DA4">
        <w:t>事件，</w:t>
      </w:r>
      <w:r w:rsidR="001D3DA4">
        <w:rPr>
          <w:rFonts w:hint="eastAsia"/>
        </w:rPr>
        <w:t>网络</w:t>
      </w:r>
      <w:r w:rsidR="001D3DA4">
        <w:t>事件，模块加载事件，网络事件需要从驱动接收到网络数据包以后在用户态</w:t>
      </w:r>
      <w:r w:rsidR="001D3DA4">
        <w:rPr>
          <w:rFonts w:hint="eastAsia"/>
        </w:rPr>
        <w:t>进一步</w:t>
      </w:r>
      <w:r w:rsidR="001D3DA4">
        <w:t>做</w:t>
      </w:r>
      <w:r w:rsidR="001D3DA4">
        <w:rPr>
          <w:rFonts w:hint="eastAsia"/>
        </w:rPr>
        <w:t>协议分析</w:t>
      </w:r>
      <w:r w:rsidR="001D3DA4">
        <w:t>获得。事件详细结构参见</w:t>
      </w:r>
      <w:hyperlink w:anchor="_事件类型_1" w:history="1">
        <w:r w:rsidR="00C904F4" w:rsidRPr="00C904F4">
          <w:rPr>
            <w:rStyle w:val="ad"/>
          </w:rPr>
          <w:t>(</w:t>
        </w:r>
        <w:r w:rsidR="001D3DA4" w:rsidRPr="00C904F4">
          <w:rPr>
            <w:rStyle w:val="ad"/>
          </w:rPr>
          <w:t>7.</w:t>
        </w:r>
        <w:r w:rsidR="001D3DA4" w:rsidRPr="00C904F4">
          <w:rPr>
            <w:rStyle w:val="ad"/>
            <w:rFonts w:hint="eastAsia"/>
          </w:rPr>
          <w:t>事件</w:t>
        </w:r>
        <w:r w:rsidR="001D3DA4" w:rsidRPr="00C904F4">
          <w:rPr>
            <w:rStyle w:val="ad"/>
          </w:rPr>
          <w:t>类型</w:t>
        </w:r>
        <w:r w:rsidR="00C904F4" w:rsidRPr="00C904F4">
          <w:rPr>
            <w:rStyle w:val="ad"/>
          </w:rPr>
          <w:t>)</w:t>
        </w:r>
      </w:hyperlink>
    </w:p>
    <w:p w14:paraId="562C62BE" w14:textId="3F462485" w:rsidR="00E15B91" w:rsidRDefault="000524B4" w:rsidP="00B8159C">
      <w:pPr>
        <w:pStyle w:val="2"/>
        <w:numPr>
          <w:ilvl w:val="1"/>
          <w:numId w:val="1"/>
        </w:numPr>
      </w:pPr>
      <w:bookmarkStart w:id="36" w:name="_Toc474854158"/>
      <w:r>
        <w:t>系统事件</w:t>
      </w:r>
      <w:r>
        <w:rPr>
          <w:rFonts w:hint="eastAsia"/>
        </w:rPr>
        <w:t>收集</w:t>
      </w:r>
      <w:bookmarkEnd w:id="36"/>
    </w:p>
    <w:p w14:paraId="29D00DB6" w14:textId="620BA2E1" w:rsidR="00E15B91" w:rsidRPr="00E15B91" w:rsidRDefault="00E15B91" w:rsidP="00E15B91">
      <w:r>
        <w:t xml:space="preserve">  </w:t>
      </w:r>
      <w:r w:rsidR="00E038AA">
        <w:t>除了内核事件之外，</w:t>
      </w:r>
      <w:r w:rsidR="00E038AA">
        <w:rPr>
          <w:rFonts w:hint="eastAsia"/>
        </w:rPr>
        <w:t>主机</w:t>
      </w:r>
      <w:r w:rsidR="00E038AA">
        <w:t>探头还需要</w:t>
      </w:r>
      <w:r w:rsidR="003F023F">
        <w:t>收集一些</w:t>
      </w:r>
      <w:r w:rsidR="00890A9E">
        <w:t>系统事件，包括</w:t>
      </w:r>
      <w:r w:rsidR="00EC1B97">
        <w:t>用户</w:t>
      </w:r>
      <w:r w:rsidR="00890A9E">
        <w:t>登录，</w:t>
      </w:r>
      <w:r w:rsidR="00890A9E">
        <w:rPr>
          <w:rFonts w:hint="eastAsia"/>
        </w:rPr>
        <w:t>注销</w:t>
      </w:r>
      <w:r w:rsidR="00890A9E">
        <w:t>，</w:t>
      </w:r>
      <w:r w:rsidR="00412FDA">
        <w:t>U</w:t>
      </w:r>
      <w:r w:rsidR="00890A9E">
        <w:rPr>
          <w:rFonts w:hint="eastAsia"/>
        </w:rPr>
        <w:t>盘</w:t>
      </w:r>
      <w:r w:rsidR="00890A9E">
        <w:t>插入</w:t>
      </w:r>
      <w:r w:rsidR="00EC1B97">
        <w:t>等事件，</w:t>
      </w:r>
      <w:r w:rsidR="007E2CD9">
        <w:t>主机探头</w:t>
      </w:r>
      <w:r w:rsidR="007E2CD9">
        <w:rPr>
          <w:rFonts w:hint="eastAsia"/>
        </w:rPr>
        <w:t>创建</w:t>
      </w:r>
      <w:r w:rsidR="007E2CD9">
        <w:t>单独的线程调用</w:t>
      </w:r>
      <w:r w:rsidR="007E2CD9">
        <w:t>Win API</w:t>
      </w:r>
      <w:r w:rsidR="007E2CD9">
        <w:t>打开系统日志，</w:t>
      </w:r>
      <w:r w:rsidR="007E2CD9">
        <w:rPr>
          <w:rFonts w:hint="eastAsia"/>
        </w:rPr>
        <w:t>依次</w:t>
      </w:r>
      <w:r w:rsidR="007E2CD9">
        <w:t>读取单个事件，</w:t>
      </w:r>
      <w:r w:rsidR="007E2CD9">
        <w:rPr>
          <w:rFonts w:hint="eastAsia"/>
        </w:rPr>
        <w:t>根据</w:t>
      </w:r>
      <w:r w:rsidR="007E2CD9">
        <w:t>事件</w:t>
      </w:r>
      <w:r w:rsidR="007E2CD9">
        <w:t>ID</w:t>
      </w:r>
      <w:r w:rsidR="007E2CD9">
        <w:t>做过滤，</w:t>
      </w:r>
      <w:r w:rsidR="007E2CD9">
        <w:rPr>
          <w:rFonts w:hint="eastAsia"/>
        </w:rPr>
        <w:t>记录我们</w:t>
      </w:r>
      <w:r w:rsidR="007E2CD9">
        <w:t>需要的事件</w:t>
      </w:r>
      <w:r w:rsidR="009E2556">
        <w:t>类型</w:t>
      </w:r>
      <w:r w:rsidR="007E2CD9">
        <w:t>。</w:t>
      </w:r>
      <w:r w:rsidR="005E0CF9">
        <w:t>事件详细结构参见</w:t>
      </w:r>
      <w:hyperlink w:anchor="_事件类型_1" w:history="1">
        <w:r w:rsidR="005E0CF9" w:rsidRPr="00C904F4">
          <w:rPr>
            <w:rStyle w:val="ad"/>
          </w:rPr>
          <w:t>(7.</w:t>
        </w:r>
        <w:r w:rsidR="005E0CF9" w:rsidRPr="00C904F4">
          <w:rPr>
            <w:rStyle w:val="ad"/>
            <w:rFonts w:hint="eastAsia"/>
          </w:rPr>
          <w:t>事件</w:t>
        </w:r>
        <w:r w:rsidR="005E0CF9" w:rsidRPr="00C904F4">
          <w:rPr>
            <w:rStyle w:val="ad"/>
          </w:rPr>
          <w:t>类型</w:t>
        </w:r>
        <w:r w:rsidR="005E0CF9" w:rsidRPr="00C904F4">
          <w:rPr>
            <w:rStyle w:val="ad"/>
          </w:rPr>
          <w:t>)</w:t>
        </w:r>
      </w:hyperlink>
    </w:p>
    <w:p w14:paraId="169FC8FB" w14:textId="6DE7486E" w:rsidR="005F30A8" w:rsidRDefault="005F30A8" w:rsidP="00B8159C">
      <w:pPr>
        <w:pStyle w:val="2"/>
        <w:numPr>
          <w:ilvl w:val="1"/>
          <w:numId w:val="1"/>
        </w:numPr>
      </w:pPr>
      <w:bookmarkStart w:id="37" w:name="_Toc474854159"/>
      <w:r>
        <w:t>事件缓存管理</w:t>
      </w:r>
      <w:bookmarkEnd w:id="37"/>
    </w:p>
    <w:p w14:paraId="131295DF" w14:textId="1370D3BF" w:rsidR="00933924" w:rsidRDefault="00933924" w:rsidP="00B8159C">
      <w:pPr>
        <w:pStyle w:val="ab"/>
        <w:numPr>
          <w:ilvl w:val="0"/>
          <w:numId w:val="11"/>
        </w:numPr>
        <w:ind w:firstLineChars="0"/>
      </w:pPr>
      <w:r>
        <w:t>在</w:t>
      </w:r>
      <w:r>
        <w:rPr>
          <w:rFonts w:hint="eastAsia"/>
        </w:rPr>
        <w:t>内核态</w:t>
      </w:r>
      <w:r w:rsidR="003F0657">
        <w:t>维护一缓存队列，</w:t>
      </w:r>
      <w:r w:rsidR="00E926AA">
        <w:t>主机探头</w:t>
      </w:r>
      <w:r w:rsidR="00E926AA">
        <w:rPr>
          <w:rFonts w:hint="eastAsia"/>
        </w:rPr>
        <w:t>主</w:t>
      </w:r>
      <w:r w:rsidR="00E926AA">
        <w:t>线程通过</w:t>
      </w:r>
      <w:r w:rsidR="00F133CB">
        <w:t>IOCt</w:t>
      </w:r>
      <w:r w:rsidR="00E926AA">
        <w:t>l</w:t>
      </w:r>
      <w:r w:rsidR="00E926AA">
        <w:t>接口读取内核缓存，</w:t>
      </w:r>
      <w:r w:rsidR="00E926AA">
        <w:rPr>
          <w:rFonts w:hint="eastAsia"/>
        </w:rPr>
        <w:t>当</w:t>
      </w:r>
      <w:r w:rsidR="00E926AA">
        <w:t>内核缓存为空的时候该</w:t>
      </w:r>
      <w:r w:rsidR="00E926AA">
        <w:rPr>
          <w:rFonts w:hint="eastAsia"/>
        </w:rPr>
        <w:t>线程</w:t>
      </w:r>
      <w:r w:rsidR="00E926AA">
        <w:t>阻塞，</w:t>
      </w:r>
      <w:r w:rsidR="00E926AA">
        <w:rPr>
          <w:rFonts w:hint="eastAsia"/>
        </w:rPr>
        <w:t>等待缓存</w:t>
      </w:r>
      <w:r w:rsidR="00E926AA">
        <w:t>有事件以后通知唤醒继续读取</w:t>
      </w:r>
      <w:r w:rsidR="000C759F">
        <w:t>，每次读一个事件或者读多个事件均可</w:t>
      </w:r>
    </w:p>
    <w:p w14:paraId="3332C40C" w14:textId="78630A6D" w:rsidR="00E926AA" w:rsidRPr="00933924" w:rsidRDefault="00AA35A2" w:rsidP="00B8159C">
      <w:pPr>
        <w:pStyle w:val="ab"/>
        <w:numPr>
          <w:ilvl w:val="0"/>
          <w:numId w:val="11"/>
        </w:numPr>
        <w:ind w:firstLineChars="0"/>
      </w:pPr>
      <w:r>
        <w:t>在用户态</w:t>
      </w:r>
      <w:r>
        <w:rPr>
          <w:rFonts w:hint="eastAsia"/>
        </w:rPr>
        <w:t>同样</w:t>
      </w:r>
      <w:r>
        <w:t>需要维护一缓存队列，</w:t>
      </w:r>
      <w:r w:rsidR="00C81FF5">
        <w:t>主线程和系统事件收集线程收集到的所有事件存放在该</w:t>
      </w:r>
      <w:r w:rsidR="00C81FF5">
        <w:rPr>
          <w:rFonts w:hint="eastAsia"/>
        </w:rPr>
        <w:t>缓存</w:t>
      </w:r>
      <w:r w:rsidR="00C81FF5">
        <w:t>中，</w:t>
      </w:r>
      <w:r w:rsidR="00C81FF5">
        <w:rPr>
          <w:rFonts w:hint="eastAsia"/>
        </w:rPr>
        <w:t>若</w:t>
      </w:r>
      <w:r w:rsidR="00C81FF5">
        <w:t>缓存已满则通知事件上传线程一次上传所有事件，否则每分钟</w:t>
      </w:r>
      <w:r w:rsidR="00C81FF5">
        <w:rPr>
          <w:rFonts w:hint="eastAsia"/>
        </w:rPr>
        <w:t>由事件</w:t>
      </w:r>
      <w:r w:rsidR="00C81FF5">
        <w:t>上传线程读取</w:t>
      </w:r>
      <w:r w:rsidR="00C81FF5">
        <w:rPr>
          <w:rFonts w:hint="eastAsia"/>
        </w:rPr>
        <w:t>并</w:t>
      </w:r>
      <w:r w:rsidR="00C81FF5">
        <w:t>上传</w:t>
      </w:r>
    </w:p>
    <w:p w14:paraId="5CD29939" w14:textId="2B370BE8" w:rsidR="005F30A8" w:rsidRDefault="005F30A8" w:rsidP="00B8159C">
      <w:pPr>
        <w:pStyle w:val="2"/>
        <w:numPr>
          <w:ilvl w:val="1"/>
          <w:numId w:val="1"/>
        </w:numPr>
      </w:pPr>
      <w:bookmarkStart w:id="38" w:name="_Toc474854160"/>
      <w:r>
        <w:rPr>
          <w:rFonts w:hint="eastAsia"/>
        </w:rPr>
        <w:t>事件</w:t>
      </w:r>
      <w:r>
        <w:t>上传</w:t>
      </w:r>
      <w:bookmarkEnd w:id="38"/>
    </w:p>
    <w:p w14:paraId="4743CC30" w14:textId="7EC46AFA" w:rsidR="005B2231" w:rsidRDefault="003C0A6F" w:rsidP="00B8159C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每次上</w:t>
      </w:r>
      <w:r>
        <w:t>传</w:t>
      </w:r>
      <w:r w:rsidR="00B63443">
        <w:t>一个</w:t>
      </w:r>
      <w:r w:rsidR="00B63443">
        <w:rPr>
          <w:rFonts w:hint="eastAsia"/>
        </w:rPr>
        <w:t>时间</w:t>
      </w:r>
      <w:r w:rsidR="00B63443">
        <w:t>段内</w:t>
      </w:r>
      <w:r w:rsidR="00B63443">
        <w:t>(1</w:t>
      </w:r>
      <w:r w:rsidR="00B63443">
        <w:t>分钟</w:t>
      </w:r>
      <w:r w:rsidR="00B63443">
        <w:t>)</w:t>
      </w:r>
      <w:r w:rsidR="00B376B0">
        <w:t>的</w:t>
      </w:r>
      <w:r>
        <w:t>若干个事件</w:t>
      </w:r>
    </w:p>
    <w:p w14:paraId="546403F4" w14:textId="160A3627" w:rsidR="0047427C" w:rsidRDefault="0047427C" w:rsidP="0047427C">
      <w:pPr>
        <w:pStyle w:val="ab"/>
        <w:ind w:left="600" w:firstLineChars="0" w:firstLine="0"/>
      </w:pPr>
      <w:r>
        <w:t>http header</w:t>
      </w:r>
      <w:r w:rsidR="0038314F">
        <w:t xml:space="preserve"> </w:t>
      </w:r>
      <w:r w:rsidR="0038314F">
        <w:rPr>
          <w:rFonts w:hint="eastAsia"/>
        </w:rPr>
        <w:t>包含</w:t>
      </w:r>
      <w:r>
        <w:t xml:space="preserve"> key = Encrypt(DeviceID+TOKEN)</w:t>
      </w:r>
    </w:p>
    <w:p w14:paraId="746ECBF4" w14:textId="0A417A52" w:rsidR="0047427C" w:rsidRDefault="0047427C" w:rsidP="0047427C">
      <w:pPr>
        <w:pStyle w:val="ab"/>
        <w:ind w:left="600" w:firstLineChars="0" w:firstLine="0"/>
      </w:pPr>
      <w:r>
        <w:t xml:space="preserve">http header </w:t>
      </w:r>
      <w:r w:rsidR="0038314F">
        <w:t>包含</w:t>
      </w:r>
      <w:r w:rsidR="0038314F">
        <w:t xml:space="preserve"> </w:t>
      </w:r>
      <w:r>
        <w:t>MD5 =</w:t>
      </w:r>
      <w:r w:rsidR="002F479D">
        <w:t xml:space="preserve"> *** </w:t>
      </w:r>
    </w:p>
    <w:p w14:paraId="35F4B577" w14:textId="5AF338ED" w:rsidR="003C0A6F" w:rsidRDefault="0047427C" w:rsidP="003C0A6F">
      <w:pPr>
        <w:pStyle w:val="ab"/>
        <w:ind w:left="600" w:firstLineChars="0" w:firstLine="0"/>
      </w:pPr>
      <w:r>
        <w:t xml:space="preserve">http body = </w:t>
      </w:r>
      <w:r w:rsidR="003C0A6F">
        <w:t>事件</w:t>
      </w:r>
      <w:r w:rsidR="003C0A6F">
        <w:t>1\n</w:t>
      </w:r>
      <w:r w:rsidR="003C0A6F">
        <w:t>事件</w:t>
      </w:r>
      <w:r w:rsidR="003C0A6F">
        <w:t>2\n</w:t>
      </w:r>
      <w:r w:rsidR="003C0A6F">
        <w:t>事件</w:t>
      </w:r>
      <w:r w:rsidR="003C0A6F">
        <w:t>N\n</w:t>
      </w:r>
      <w:r>
        <w:t>(gzip</w:t>
      </w:r>
      <w:r>
        <w:t>压缩</w:t>
      </w:r>
      <w:r>
        <w:t>) (</w:t>
      </w:r>
      <w:r>
        <w:t>最大</w:t>
      </w:r>
      <w:r>
        <w:t>1M</w:t>
      </w:r>
      <w:r>
        <w:t>，</w:t>
      </w:r>
      <w:r>
        <w:rPr>
          <w:rFonts w:hint="eastAsia"/>
        </w:rPr>
        <w:t>可</w:t>
      </w:r>
      <w:r>
        <w:t>配置</w:t>
      </w:r>
      <w:r>
        <w:t>)</w:t>
      </w:r>
    </w:p>
    <w:p w14:paraId="33D424D6" w14:textId="7BF0F35B" w:rsidR="00F67D1E" w:rsidRDefault="003C0A6F" w:rsidP="00B8159C">
      <w:pPr>
        <w:pStyle w:val="ab"/>
        <w:numPr>
          <w:ilvl w:val="0"/>
          <w:numId w:val="12"/>
        </w:numPr>
        <w:ind w:firstLineChars="0"/>
      </w:pPr>
      <w:r>
        <w:t>每个</w:t>
      </w:r>
      <w:r w:rsidR="00F374D3">
        <w:t>事件</w:t>
      </w:r>
      <w:r w:rsidR="00F374D3">
        <w:rPr>
          <w:rFonts w:hint="eastAsia"/>
        </w:rPr>
        <w:t>格式</w:t>
      </w:r>
    </w:p>
    <w:p w14:paraId="33D67CE0" w14:textId="4D84D51F" w:rsidR="00F67D1E" w:rsidRPr="005B2231" w:rsidRDefault="003C0A6F" w:rsidP="000C5BC4">
      <w:pPr>
        <w:pStyle w:val="ab"/>
        <w:ind w:left="600" w:firstLineChars="0" w:firstLine="0"/>
      </w:pPr>
      <w:r w:rsidRPr="00F67D1E">
        <w:t>CEF:0|AsiaInfo Security</w:t>
      </w:r>
      <w:r>
        <w:t>|</w:t>
      </w:r>
      <w:r w:rsidRPr="00F67D1E">
        <w:t xml:space="preserve">Deep </w:t>
      </w:r>
      <w:r>
        <w:t>Inspector|1.0</w:t>
      </w:r>
      <w:r w:rsidRPr="00F67D1E">
        <w:t>.</w:t>
      </w:r>
      <w:r>
        <w:t>1011</w:t>
      </w:r>
      <w:r w:rsidRPr="00F67D1E">
        <w:t>|</w:t>
      </w:r>
      <w:r>
        <w:t>产品描述</w:t>
      </w:r>
      <w:r>
        <w:t xml:space="preserve">|key1=value1 key2=value2 </w:t>
      </w:r>
      <w:r w:rsidR="00FE27E0">
        <w:t>key3=value3 ….</w:t>
      </w:r>
      <w:r w:rsidR="00F67D1E">
        <w:t xml:space="preserve">     </w:t>
      </w:r>
    </w:p>
    <w:p w14:paraId="7A0B122F" w14:textId="593F885A" w:rsidR="000C219F" w:rsidRDefault="009D3CBB" w:rsidP="00B8159C">
      <w:pPr>
        <w:pStyle w:val="1"/>
        <w:numPr>
          <w:ilvl w:val="0"/>
          <w:numId w:val="1"/>
        </w:numPr>
        <w:spacing w:line="240" w:lineRule="atLeast"/>
      </w:pPr>
      <w:bookmarkStart w:id="39" w:name="_Toc474854161"/>
      <w:r>
        <w:lastRenderedPageBreak/>
        <w:t>黑匣子</w:t>
      </w:r>
      <w:bookmarkEnd w:id="31"/>
      <w:bookmarkEnd w:id="32"/>
      <w:r w:rsidR="00277D84">
        <w:t>设计</w:t>
      </w:r>
      <w:bookmarkEnd w:id="39"/>
    </w:p>
    <w:p w14:paraId="3CEEEB79" w14:textId="656C3B1F" w:rsidR="004745E0" w:rsidRDefault="00B67C39" w:rsidP="00062960">
      <w:pPr>
        <w:ind w:leftChars="200" w:left="480"/>
      </w:pPr>
      <w:r w:rsidRPr="00B67C39">
        <w:rPr>
          <w:noProof/>
        </w:rPr>
        <w:drawing>
          <wp:inline distT="0" distB="0" distL="0" distR="0" wp14:anchorId="04250DF3" wp14:editId="1F8CB3C0">
            <wp:extent cx="5270500" cy="6602095"/>
            <wp:effectExtent l="0" t="0" r="1270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60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90E47" w14:textId="51619CF7" w:rsidR="00F10581" w:rsidRDefault="006A1ADA" w:rsidP="00652505">
      <w:pPr>
        <w:ind w:leftChars="800" w:left="1920" w:firstLine="1680"/>
      </w:pPr>
      <w:r>
        <w:t xml:space="preserve"> </w:t>
      </w:r>
      <w:r w:rsidR="00D70ED9">
        <w:t xml:space="preserve">   </w:t>
      </w:r>
      <w:r w:rsidR="00F10581">
        <w:t>图</w:t>
      </w:r>
      <w:r w:rsidR="00F10581">
        <w:t>-5</w:t>
      </w:r>
    </w:p>
    <w:p w14:paraId="0EF50226" w14:textId="77777777" w:rsidR="00652505" w:rsidRDefault="00652505" w:rsidP="00652505"/>
    <w:p w14:paraId="68601397" w14:textId="77777777" w:rsidR="00652505" w:rsidRDefault="00652505" w:rsidP="00652505"/>
    <w:p w14:paraId="466092EA" w14:textId="77777777" w:rsidR="00652505" w:rsidRDefault="00652505" w:rsidP="00652505"/>
    <w:p w14:paraId="01F10543" w14:textId="77777777" w:rsidR="00652505" w:rsidRDefault="00652505" w:rsidP="00652505"/>
    <w:p w14:paraId="03189181" w14:textId="4D2F48CB" w:rsidR="00C9153B" w:rsidRDefault="00C9153B" w:rsidP="00B8159C">
      <w:pPr>
        <w:pStyle w:val="2"/>
        <w:numPr>
          <w:ilvl w:val="1"/>
          <w:numId w:val="1"/>
        </w:numPr>
      </w:pPr>
      <w:bookmarkStart w:id="40" w:name="_Toc474854162"/>
      <w:r>
        <w:lastRenderedPageBreak/>
        <w:t>文件目录结构</w:t>
      </w:r>
      <w:bookmarkEnd w:id="40"/>
    </w:p>
    <w:p w14:paraId="26326723" w14:textId="1F29796C" w:rsidR="00ED32EF" w:rsidRDefault="00050378" w:rsidP="008A73BA">
      <w:pPr>
        <w:ind w:leftChars="100" w:left="240"/>
      </w:pPr>
      <w:r w:rsidRPr="00050378">
        <w:drawing>
          <wp:inline distT="0" distB="0" distL="0" distR="0" wp14:anchorId="1523FA2E" wp14:editId="1924A206">
            <wp:extent cx="5270500" cy="5631180"/>
            <wp:effectExtent l="0" t="0" r="1270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631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654E3" w14:textId="54A9EB76" w:rsidR="00652505" w:rsidRDefault="00387348" w:rsidP="004E5D43">
      <w:pPr>
        <w:ind w:firstLine="3480"/>
      </w:pPr>
      <w:r>
        <w:t xml:space="preserve">  </w:t>
      </w:r>
      <w:r w:rsidR="00652505">
        <w:t>图</w:t>
      </w:r>
      <w:r w:rsidR="00652505">
        <w:t>-6</w:t>
      </w:r>
    </w:p>
    <w:p w14:paraId="2849E6C7" w14:textId="24E541AC" w:rsidR="004E5D43" w:rsidRDefault="002003D5" w:rsidP="00B8159C">
      <w:pPr>
        <w:pStyle w:val="ab"/>
        <w:numPr>
          <w:ilvl w:val="0"/>
          <w:numId w:val="15"/>
        </w:numPr>
        <w:ind w:firstLineChars="0"/>
      </w:pPr>
      <w:r>
        <w:t>root/</w:t>
      </w:r>
      <w:r w:rsidR="00CC07DF">
        <w:t>dumm</w:t>
      </w:r>
      <w:r w:rsidR="000C1397">
        <w:t>yfs</w:t>
      </w:r>
      <w:r w:rsidR="00CC07DF">
        <w:t>目录是</w:t>
      </w:r>
      <w:r w:rsidR="00CC07DF">
        <w:rPr>
          <w:rFonts w:hint="eastAsia"/>
        </w:rPr>
        <w:t>内存</w:t>
      </w:r>
      <w:r w:rsidR="00CC07DF">
        <w:t>文件系统，</w:t>
      </w:r>
      <w:r w:rsidR="00CC07DF">
        <w:rPr>
          <w:rFonts w:hint="eastAsia"/>
        </w:rPr>
        <w:t>每次</w:t>
      </w:r>
      <w:r w:rsidR="00CC07DF">
        <w:t>开机自动执行如下命令创建</w:t>
      </w:r>
    </w:p>
    <w:p w14:paraId="6BF8AE03" w14:textId="3E389908" w:rsidR="00CC07DF" w:rsidRDefault="00CC07DF" w:rsidP="00CC07DF">
      <w:pPr>
        <w:pStyle w:val="ab"/>
        <w:ind w:left="600" w:firstLineChars="0" w:firstLine="0"/>
      </w:pPr>
      <w:r>
        <w:t>#mkdir root/dummyfs</w:t>
      </w:r>
    </w:p>
    <w:p w14:paraId="359F5FFE" w14:textId="26372A3A" w:rsidR="00CC07DF" w:rsidRDefault="00CC07DF" w:rsidP="00CC07DF">
      <w:pPr>
        <w:pStyle w:val="ab"/>
        <w:ind w:left="600" w:firstLineChars="0" w:firstLine="0"/>
      </w:pPr>
      <w:r>
        <w:t>#mount –t ramfs none /root/dummyfs –o maxsize</w:t>
      </w:r>
      <w:r w:rsidR="002003D5">
        <w:t>=xxx(</w:t>
      </w:r>
      <w:r w:rsidR="002003D5">
        <w:t>设定最大可用内存数量</w:t>
      </w:r>
      <w:r w:rsidR="002003D5">
        <w:t>)</w:t>
      </w:r>
    </w:p>
    <w:p w14:paraId="12ECEC6F" w14:textId="5691E01C" w:rsidR="002003D5" w:rsidRDefault="002003D5" w:rsidP="00CC07DF">
      <w:pPr>
        <w:pStyle w:val="ab"/>
        <w:ind w:left="600" w:firstLineChars="0" w:firstLine="0"/>
      </w:pPr>
      <w:r>
        <w:t>当</w:t>
      </w:r>
      <w:r>
        <w:rPr>
          <w:rFonts w:hint="eastAsia"/>
        </w:rPr>
        <w:t>物理内存</w:t>
      </w:r>
      <w:r>
        <w:t>&lt;8G</w:t>
      </w:r>
      <w:r>
        <w:t>时候，</w:t>
      </w:r>
      <w:r>
        <w:rPr>
          <w:rFonts w:hint="eastAsia"/>
        </w:rPr>
        <w:t>不</w:t>
      </w:r>
      <w:r>
        <w:t>创建该目录</w:t>
      </w:r>
    </w:p>
    <w:p w14:paraId="6B3FC43F" w14:textId="0FC1C923" w:rsidR="002003D5" w:rsidRDefault="002003D5" w:rsidP="002003D5">
      <w:pPr>
        <w:pStyle w:val="ab"/>
        <w:ind w:left="600" w:firstLineChars="0" w:firstLine="0"/>
      </w:pPr>
      <w:r>
        <w:t>当</w:t>
      </w:r>
      <w:r>
        <w:rPr>
          <w:rFonts w:hint="eastAsia"/>
        </w:rPr>
        <w:t>物理内存</w:t>
      </w:r>
      <w:r>
        <w:t>&gt;=8G</w:t>
      </w:r>
      <w:r>
        <w:t>时候，创建该目录并且指定</w:t>
      </w:r>
      <w:r>
        <w:t xml:space="preserve">maxsize </w:t>
      </w:r>
      <w:r>
        <w:t>为</w:t>
      </w:r>
      <w:r>
        <w:rPr>
          <w:rFonts w:hint="eastAsia"/>
        </w:rPr>
        <w:t>物理</w:t>
      </w:r>
      <w:r>
        <w:t>内存的一半</w:t>
      </w:r>
    </w:p>
    <w:p w14:paraId="61BF2C03" w14:textId="01DB4BA3" w:rsidR="00A51770" w:rsidRDefault="00A51770" w:rsidP="002003D5">
      <w:pPr>
        <w:pStyle w:val="ab"/>
        <w:ind w:left="600" w:firstLineChars="0" w:firstLine="0"/>
      </w:pPr>
      <w:r>
        <w:t>该目录包括目录下的文件在关机时候自动</w:t>
      </w:r>
      <w:r>
        <w:rPr>
          <w:rFonts w:hint="eastAsia"/>
        </w:rPr>
        <w:t>删除</w:t>
      </w:r>
    </w:p>
    <w:p w14:paraId="42ED8643" w14:textId="357EA305" w:rsidR="00A61195" w:rsidRDefault="00A61195" w:rsidP="00B8159C">
      <w:pPr>
        <w:pStyle w:val="ab"/>
        <w:numPr>
          <w:ilvl w:val="0"/>
          <w:numId w:val="15"/>
        </w:numPr>
        <w:ind w:firstLineChars="0"/>
      </w:pPr>
      <w:r>
        <w:t xml:space="preserve">root/ssd </w:t>
      </w:r>
      <w:r>
        <w:rPr>
          <w:rFonts w:hint="eastAsia"/>
        </w:rPr>
        <w:t>目录指向</w:t>
      </w:r>
      <w:r>
        <w:t>一块固态</w:t>
      </w:r>
      <w:r>
        <w:rPr>
          <w:rFonts w:hint="eastAsia"/>
        </w:rPr>
        <w:t>硬盘</w:t>
      </w:r>
      <w:r w:rsidR="00E5174B">
        <w:t>，</w:t>
      </w:r>
      <w:r w:rsidR="00E5174B">
        <w:rPr>
          <w:rFonts w:hint="eastAsia"/>
        </w:rPr>
        <w:t>该</w:t>
      </w:r>
      <w:r w:rsidR="00E5174B">
        <w:t>固态硬盘上预装</w:t>
      </w:r>
      <w:r w:rsidR="00E5174B">
        <w:t>OS</w:t>
      </w:r>
      <w:r w:rsidR="00E5174B">
        <w:t>，</w:t>
      </w:r>
      <w:r w:rsidR="00E5174B">
        <w:rPr>
          <w:rFonts w:hint="eastAsia"/>
        </w:rPr>
        <w:t>剩余</w:t>
      </w:r>
      <w:r w:rsidR="00E5174B">
        <w:t>空间均可用，</w:t>
      </w:r>
      <w:r w:rsidR="00E5174B">
        <w:rPr>
          <w:rFonts w:hint="eastAsia"/>
        </w:rPr>
        <w:t>若</w:t>
      </w:r>
      <w:r w:rsidR="00932C7A">
        <w:t>没有固态硬盘则</w:t>
      </w:r>
      <w:r w:rsidR="00E5174B">
        <w:t>该目录</w:t>
      </w:r>
      <w:r w:rsidR="00583558">
        <w:t>指向</w:t>
      </w:r>
      <w:r w:rsidR="00932C7A">
        <w:rPr>
          <w:rFonts w:hint="eastAsia"/>
        </w:rPr>
        <w:t>普通</w:t>
      </w:r>
      <w:r w:rsidR="00583558">
        <w:t>机械硬盘</w:t>
      </w:r>
    </w:p>
    <w:p w14:paraId="20573262" w14:textId="00AED5B3" w:rsidR="00E5174B" w:rsidRDefault="00E5174B" w:rsidP="00B8159C">
      <w:pPr>
        <w:pStyle w:val="ab"/>
        <w:numPr>
          <w:ilvl w:val="0"/>
          <w:numId w:val="15"/>
        </w:numPr>
        <w:ind w:firstLineChars="0"/>
      </w:pPr>
      <w:r>
        <w:t>root/hdd</w:t>
      </w:r>
      <w:r>
        <w:t>目录</w:t>
      </w:r>
      <w:r w:rsidR="003B58CB">
        <w:rPr>
          <w:rFonts w:hint="eastAsia"/>
        </w:rPr>
        <w:t>指向</w:t>
      </w:r>
      <w:r>
        <w:t>普通机械硬盘</w:t>
      </w:r>
    </w:p>
    <w:p w14:paraId="11FD2EA6" w14:textId="77777777" w:rsidR="00E82656" w:rsidRDefault="00E82656" w:rsidP="00B8159C">
      <w:pPr>
        <w:pStyle w:val="2"/>
        <w:numPr>
          <w:ilvl w:val="1"/>
          <w:numId w:val="1"/>
        </w:numPr>
      </w:pPr>
      <w:bookmarkStart w:id="41" w:name="_Toc474854163"/>
      <w:r>
        <w:lastRenderedPageBreak/>
        <w:t>事件收集</w:t>
      </w:r>
      <w:r>
        <w:rPr>
          <w:rFonts w:hint="eastAsia"/>
        </w:rPr>
        <w:t>保存</w:t>
      </w:r>
      <w:bookmarkEnd w:id="41"/>
    </w:p>
    <w:p w14:paraId="5D12E5F4" w14:textId="48CADD54" w:rsidR="00550545" w:rsidRDefault="008609D6" w:rsidP="008609D6">
      <w:pPr>
        <w:ind w:leftChars="333" w:left="799"/>
      </w:pPr>
      <w:r w:rsidRPr="008609D6">
        <w:drawing>
          <wp:inline distT="0" distB="0" distL="0" distR="0" wp14:anchorId="2999B636" wp14:editId="44F0CAFB">
            <wp:extent cx="4514274" cy="7747635"/>
            <wp:effectExtent l="0" t="0" r="698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17520" cy="7753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DC820" w14:textId="1413C3A9" w:rsidR="00A503E3" w:rsidRDefault="00A503E3" w:rsidP="003C3350">
      <w:pPr>
        <w:ind w:left="560"/>
      </w:pPr>
      <w:r>
        <w:t xml:space="preserve">                          </w:t>
      </w:r>
      <w:r w:rsidR="00854606">
        <w:t xml:space="preserve"> </w:t>
      </w:r>
      <w:r>
        <w:t>图</w:t>
      </w:r>
      <w:r>
        <w:t>-7</w:t>
      </w:r>
    </w:p>
    <w:p w14:paraId="3AF56528" w14:textId="000C64E3" w:rsidR="003C3350" w:rsidRPr="00DB1620" w:rsidRDefault="003C3350" w:rsidP="003C3350">
      <w:pPr>
        <w:pStyle w:val="ab"/>
        <w:ind w:left="600" w:firstLineChars="0" w:firstLine="0"/>
        <w:rPr>
          <w:rStyle w:val="ad"/>
          <w:color w:val="auto"/>
          <w:u w:val="none"/>
        </w:rPr>
      </w:pPr>
      <w:r>
        <w:lastRenderedPageBreak/>
        <w:t>若有</w:t>
      </w:r>
      <w:r w:rsidR="00B267D2">
        <w:t>很多</w:t>
      </w:r>
      <w:r>
        <w:t>个探头，</w:t>
      </w:r>
      <w:r>
        <w:rPr>
          <w:rFonts w:hint="eastAsia"/>
        </w:rPr>
        <w:t>可以启用</w:t>
      </w:r>
      <w:r w:rsidR="00CA0D23">
        <w:t>若干个</w:t>
      </w:r>
      <w:r>
        <w:t>线程处理探头传来的数据</w:t>
      </w:r>
      <w:r w:rsidR="00CA0D23">
        <w:t>，</w:t>
      </w:r>
      <w:r>
        <w:rPr>
          <w:rFonts w:hint="eastAsia"/>
        </w:rPr>
        <w:t>每分钟</w:t>
      </w:r>
      <w:r>
        <w:t>的事件</w:t>
      </w:r>
      <w:r>
        <w:rPr>
          <w:rFonts w:hint="eastAsia"/>
        </w:rPr>
        <w:t>保存成</w:t>
      </w:r>
      <w:r>
        <w:t>一个</w:t>
      </w:r>
      <w:r>
        <w:rPr>
          <w:rFonts w:hint="eastAsia"/>
        </w:rPr>
        <w:t>文本</w:t>
      </w:r>
      <w:r>
        <w:t>文件，存在</w:t>
      </w:r>
      <w:r>
        <w:rPr>
          <w:rFonts w:hint="eastAsia"/>
        </w:rPr>
        <w:t>磁盘目录</w:t>
      </w:r>
      <w:r>
        <w:t>root\hdd\</w:t>
      </w:r>
      <w:r w:rsidR="00FB6255">
        <w:t>Device</w:t>
      </w:r>
      <w:r>
        <w:t>ID\RawDataFile</w:t>
      </w:r>
      <w:r>
        <w:t>下，</w:t>
      </w:r>
      <w:r w:rsidR="0012127B">
        <w:t>如果有高速缓存，</w:t>
      </w:r>
      <w:r w:rsidR="0012127B">
        <w:rPr>
          <w:rFonts w:hint="eastAsia"/>
        </w:rPr>
        <w:t>备份到</w:t>
      </w:r>
      <w:r w:rsidR="0012127B">
        <w:t>高速</w:t>
      </w:r>
      <w:r w:rsidR="0012127B">
        <w:rPr>
          <w:rFonts w:hint="eastAsia"/>
        </w:rPr>
        <w:t>缓存</w:t>
      </w:r>
      <w:r w:rsidR="0012127B">
        <w:t>中，</w:t>
      </w:r>
      <w:r>
        <w:t>参见图</w:t>
      </w:r>
      <w:r w:rsidR="00CA0D23">
        <w:t>-7</w:t>
      </w:r>
      <w:r w:rsidR="00CA0D23">
        <w:t>，</w:t>
      </w:r>
      <w:r>
        <w:t>每产生一个原始数据文件就产生</w:t>
      </w:r>
      <w:r>
        <w:rPr>
          <w:rFonts w:hint="eastAsia"/>
        </w:rPr>
        <w:t>一个</w:t>
      </w:r>
      <w:r>
        <w:t>新的</w:t>
      </w:r>
      <w:r>
        <w:t>task</w:t>
      </w:r>
      <w:r>
        <w:t>放入</w:t>
      </w:r>
      <w:r>
        <w:t>task</w:t>
      </w:r>
      <w:r>
        <w:t>队列，</w:t>
      </w:r>
      <w:r>
        <w:t>task</w:t>
      </w:r>
      <w:r>
        <w:t>队列也是一张存放在数据库中的表</w:t>
      </w:r>
      <w:r w:rsidR="00662E30">
        <w:t>Task_T</w:t>
      </w:r>
      <w:r>
        <w:t>able</w:t>
      </w:r>
      <w:r>
        <w:t>，</w:t>
      </w:r>
      <w:r w:rsidR="00662E30">
        <w:t>Task_T</w:t>
      </w:r>
      <w:r w:rsidR="00A33C8A">
        <w:t>able</w:t>
      </w:r>
      <w:r>
        <w:t>存放在</w:t>
      </w:r>
      <w:r w:rsidR="001C2B4D">
        <w:rPr>
          <w:rFonts w:hint="eastAsia"/>
        </w:rPr>
        <w:t>P</w:t>
      </w:r>
      <w:r w:rsidR="00662E30">
        <w:t>ostgre</w:t>
      </w:r>
      <w:r w:rsidR="001C2B4D">
        <w:t xml:space="preserve"> SQL</w:t>
      </w:r>
      <w:r w:rsidR="00662E30">
        <w:t>数据库</w:t>
      </w:r>
      <w:r>
        <w:t>中，表结构参见</w:t>
      </w:r>
      <w:hyperlink w:anchor="_统计数据表结构_3" w:history="1">
        <w:r w:rsidRPr="00AC094C">
          <w:rPr>
            <w:rStyle w:val="ad"/>
          </w:rPr>
          <w:t>(9.</w:t>
        </w:r>
        <w:r w:rsidRPr="00AC094C">
          <w:rPr>
            <w:rStyle w:val="ad"/>
          </w:rPr>
          <w:t>统计数据表结构</w:t>
        </w:r>
        <w:r w:rsidRPr="00AC094C">
          <w:rPr>
            <w:rStyle w:val="ad"/>
          </w:rPr>
          <w:t>)</w:t>
        </w:r>
      </w:hyperlink>
    </w:p>
    <w:p w14:paraId="724C474A" w14:textId="77777777" w:rsidR="00392D65" w:rsidRDefault="00392D65" w:rsidP="00B8159C">
      <w:pPr>
        <w:pStyle w:val="2"/>
        <w:numPr>
          <w:ilvl w:val="1"/>
          <w:numId w:val="1"/>
        </w:numPr>
      </w:pPr>
      <w:bookmarkStart w:id="42" w:name="_Toc474854164"/>
      <w:r>
        <w:t>设备管理和策略管理</w:t>
      </w:r>
      <w:bookmarkEnd w:id="42"/>
    </w:p>
    <w:p w14:paraId="0B949498" w14:textId="574D26C9" w:rsidR="00E43420" w:rsidRDefault="004F2B7B" w:rsidP="004F2B7B">
      <w:pPr>
        <w:ind w:leftChars="200" w:left="480"/>
      </w:pPr>
      <w:r w:rsidRPr="004F2B7B">
        <w:drawing>
          <wp:inline distT="0" distB="0" distL="0" distR="0" wp14:anchorId="45D5CDD4" wp14:editId="6D5097DF">
            <wp:extent cx="5270500" cy="5201920"/>
            <wp:effectExtent l="0" t="0" r="1270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60C41" w14:textId="214282C8" w:rsidR="00E43420" w:rsidRDefault="003E536E" w:rsidP="00E43420">
      <w:r>
        <w:t xml:space="preserve">                               </w:t>
      </w:r>
      <w:r>
        <w:t>图</w:t>
      </w:r>
      <w:r>
        <w:t>-8</w:t>
      </w:r>
    </w:p>
    <w:p w14:paraId="3F5101EA" w14:textId="77777777" w:rsidR="00E43420" w:rsidRDefault="00E43420" w:rsidP="00E43420"/>
    <w:p w14:paraId="6C9049EB" w14:textId="4AED56F0" w:rsidR="00972165" w:rsidRDefault="00972165" w:rsidP="00AE73FF">
      <w:pPr>
        <w:pStyle w:val="ab"/>
        <w:numPr>
          <w:ilvl w:val="0"/>
          <w:numId w:val="13"/>
        </w:numPr>
        <w:ind w:firstLineChars="0"/>
      </w:pPr>
      <w:r>
        <w:t>主机探头</w:t>
      </w:r>
      <w:r w:rsidR="005338C3">
        <w:rPr>
          <w:rFonts w:hint="eastAsia"/>
        </w:rPr>
        <w:t>安装完</w:t>
      </w:r>
      <w:r w:rsidR="005338C3">
        <w:t>以后</w:t>
      </w:r>
      <w:r w:rsidR="005338C3">
        <w:rPr>
          <w:rFonts w:hint="eastAsia"/>
        </w:rPr>
        <w:t>立即</w:t>
      </w:r>
      <w:r>
        <w:rPr>
          <w:rFonts w:hint="eastAsia"/>
        </w:rPr>
        <w:t>注册</w:t>
      </w:r>
      <w:r w:rsidR="005338C3">
        <w:t>，</w:t>
      </w:r>
      <w:r w:rsidR="005338C3">
        <w:rPr>
          <w:rFonts w:hint="eastAsia"/>
        </w:rPr>
        <w:t>注册</w:t>
      </w:r>
      <w:r w:rsidR="005338C3">
        <w:t>请求</w:t>
      </w:r>
      <w:r>
        <w:t>只包含</w:t>
      </w:r>
      <w:r>
        <w:t>DeviceID</w:t>
      </w:r>
      <w:r w:rsidR="004B1EE2">
        <w:t>和</w:t>
      </w:r>
      <w:r w:rsidR="00AE73FF">
        <w:t>设备</w:t>
      </w:r>
      <w:r w:rsidR="004B1EE2">
        <w:t>信息</w:t>
      </w:r>
      <w:r>
        <w:t>,</w:t>
      </w:r>
      <w:r w:rsidR="004B1EE2">
        <w:t>该</w:t>
      </w:r>
      <w:r w:rsidR="004B1EE2">
        <w:t>DeviceID</w:t>
      </w:r>
      <w:r w:rsidR="004B1EE2">
        <w:t>只能注册一次，</w:t>
      </w:r>
      <w:r w:rsidR="004B1EE2">
        <w:rPr>
          <w:rFonts w:hint="eastAsia"/>
        </w:rPr>
        <w:t>之后</w:t>
      </w:r>
      <w:r w:rsidR="004B1EE2">
        <w:t>失效，</w:t>
      </w:r>
      <w:r w:rsidR="004B1EE2">
        <w:rPr>
          <w:rFonts w:hint="eastAsia"/>
        </w:rPr>
        <w:t>黑匣子</w:t>
      </w:r>
      <w:r w:rsidR="004B1EE2">
        <w:t>会在注册成功后为该主机探头生成第一个</w:t>
      </w:r>
      <w:r w:rsidR="004B1EE2">
        <w:t>Token</w:t>
      </w:r>
      <w:r w:rsidR="004B1EE2">
        <w:t>并且返回。以后</w:t>
      </w:r>
      <w:r w:rsidR="004B1EE2">
        <w:rPr>
          <w:rFonts w:hint="eastAsia"/>
        </w:rPr>
        <w:t>每</w:t>
      </w:r>
      <w:r w:rsidR="004B1EE2">
        <w:t>30</w:t>
      </w:r>
      <w:r w:rsidR="004B1EE2">
        <w:rPr>
          <w:rFonts w:hint="eastAsia"/>
        </w:rPr>
        <w:t>分钟</w:t>
      </w:r>
      <w:r w:rsidR="004B1EE2">
        <w:t>为每个</w:t>
      </w:r>
      <w:r w:rsidR="004B1EE2">
        <w:t>Device</w:t>
      </w:r>
      <w:r w:rsidR="004B1EE2">
        <w:t>产生一个新</w:t>
      </w:r>
      <w:r w:rsidR="004B1EE2">
        <w:t>TOKEN</w:t>
      </w:r>
      <w:r w:rsidR="004B1EE2">
        <w:t>，</w:t>
      </w:r>
      <w:r w:rsidR="004B1EE2">
        <w:rPr>
          <w:rFonts w:hint="eastAsia"/>
        </w:rPr>
        <w:t>同时保存上次</w:t>
      </w:r>
      <w:r w:rsidR="004B1EE2">
        <w:t>旧</w:t>
      </w:r>
      <w:r w:rsidR="004B1EE2">
        <w:t>TOKEN</w:t>
      </w:r>
      <w:r w:rsidR="004B1EE2">
        <w:t>，也就是说每个</w:t>
      </w:r>
      <w:r w:rsidR="004B1EE2">
        <w:t>TOKEN</w:t>
      </w:r>
      <w:r w:rsidR="004B1EE2">
        <w:t>的</w:t>
      </w:r>
      <w:r w:rsidR="004B1EE2">
        <w:rPr>
          <w:rFonts w:hint="eastAsia"/>
        </w:rPr>
        <w:t>生命</w:t>
      </w:r>
      <w:r w:rsidR="004B1EE2">
        <w:t>周期是</w:t>
      </w:r>
      <w:r w:rsidR="004B1EE2">
        <w:t>30</w:t>
      </w:r>
      <w:r w:rsidR="004B1EE2">
        <w:rPr>
          <w:rFonts w:hint="eastAsia"/>
        </w:rPr>
        <w:t>分</w:t>
      </w:r>
      <w:r w:rsidR="004B1EE2">
        <w:rPr>
          <w:rFonts w:hint="eastAsia"/>
        </w:rPr>
        <w:lastRenderedPageBreak/>
        <w:t>钟</w:t>
      </w:r>
      <w:r w:rsidR="004B1EE2">
        <w:t>。</w:t>
      </w:r>
      <w:r w:rsidR="00E7054F">
        <w:t>若某个</w:t>
      </w:r>
      <w:r w:rsidR="00E7054F">
        <w:t>DeviceID</w:t>
      </w:r>
      <w:r w:rsidR="00E7054F">
        <w:rPr>
          <w:rFonts w:hint="eastAsia"/>
        </w:rPr>
        <w:t>当前</w:t>
      </w:r>
      <w:r w:rsidR="00E7054F">
        <w:t>不在线，</w:t>
      </w:r>
      <w:r w:rsidR="00E7054F">
        <w:rPr>
          <w:rFonts w:hint="eastAsia"/>
        </w:rPr>
        <w:t>或者</w:t>
      </w:r>
      <w:r w:rsidR="00E7054F">
        <w:t>上次产生的</w:t>
      </w:r>
      <w:r w:rsidR="00E7054F">
        <w:t>TOKEN</w:t>
      </w:r>
      <w:r w:rsidR="00E7054F">
        <w:t>下发以后没有返回结果，</w:t>
      </w:r>
      <w:r w:rsidR="00E7054F">
        <w:rPr>
          <w:rFonts w:hint="eastAsia"/>
        </w:rPr>
        <w:t>则</w:t>
      </w:r>
      <w:r w:rsidR="00E7054F">
        <w:t>不产生新</w:t>
      </w:r>
      <w:r w:rsidR="00E7054F">
        <w:t>TOKEN</w:t>
      </w:r>
      <w:r w:rsidR="00E7054F">
        <w:t>。</w:t>
      </w:r>
      <w:r w:rsidR="00E7054F">
        <w:rPr>
          <w:rFonts w:hint="eastAsia"/>
        </w:rPr>
        <w:t>主机</w:t>
      </w:r>
      <w:r w:rsidR="00E7054F">
        <w:t>探头</w:t>
      </w:r>
      <w:r w:rsidR="00E7054F">
        <w:rPr>
          <w:rFonts w:hint="eastAsia"/>
        </w:rPr>
        <w:t>需要</w:t>
      </w:r>
      <w:r w:rsidR="00E7054F">
        <w:t>将</w:t>
      </w:r>
      <w:r w:rsidR="00E7054F">
        <w:rPr>
          <w:rFonts w:hint="eastAsia"/>
        </w:rPr>
        <w:t>每次</w:t>
      </w:r>
      <w:r w:rsidR="00E7054F">
        <w:t>得到的新</w:t>
      </w:r>
      <w:r w:rsidR="00E7054F">
        <w:t>TOKEN</w:t>
      </w:r>
      <w:r w:rsidR="00E7054F">
        <w:t>保存在配置文件中，</w:t>
      </w:r>
      <w:r w:rsidR="00E7054F">
        <w:rPr>
          <w:rFonts w:hint="eastAsia"/>
        </w:rPr>
        <w:t>确保</w:t>
      </w:r>
      <w:r w:rsidR="00E7054F">
        <w:t>掉线以后下次能使用该</w:t>
      </w:r>
      <w:r w:rsidR="00E7054F">
        <w:t>TOKEN</w:t>
      </w:r>
      <w:r w:rsidR="00E7054F">
        <w:t>重新连接上。</w:t>
      </w:r>
    </w:p>
    <w:p w14:paraId="0D935EC2" w14:textId="7935592D" w:rsidR="004B1EE2" w:rsidRDefault="00A424A3" w:rsidP="00B8159C">
      <w:pPr>
        <w:pStyle w:val="ab"/>
        <w:numPr>
          <w:ilvl w:val="0"/>
          <w:numId w:val="13"/>
        </w:numPr>
        <w:ind w:firstLineChars="0"/>
      </w:pPr>
      <w:r>
        <w:t>该模块</w:t>
      </w:r>
      <w:r w:rsidR="00443429">
        <w:t>每隔</w:t>
      </w:r>
      <w:r w:rsidR="00443429">
        <w:rPr>
          <w:rFonts w:hint="eastAsia"/>
        </w:rPr>
        <w:t>一分钟</w:t>
      </w:r>
      <w:r w:rsidR="00443429">
        <w:t>接收各</w:t>
      </w:r>
      <w:r w:rsidR="00443429">
        <w:rPr>
          <w:rFonts w:hint="eastAsia"/>
        </w:rPr>
        <w:t>主机</w:t>
      </w:r>
      <w:r w:rsidR="00443429">
        <w:t>探头</w:t>
      </w:r>
      <w:r w:rsidR="00443429">
        <w:rPr>
          <w:rFonts w:hint="eastAsia"/>
        </w:rPr>
        <w:t>送来</w:t>
      </w:r>
      <w:r w:rsidR="004B1EE2">
        <w:t>的心跳</w:t>
      </w:r>
      <w:r w:rsidR="00443429">
        <w:t>信息，</w:t>
      </w:r>
      <w:r w:rsidR="00AE73FF">
        <w:t>包括</w:t>
      </w:r>
      <w:r w:rsidR="00AE73FF">
        <w:t>DeviceID</w:t>
      </w:r>
      <w:r w:rsidR="00AE73FF">
        <w:t>，</w:t>
      </w:r>
      <w:r w:rsidR="00AE73FF">
        <w:t>Token</w:t>
      </w:r>
      <w:r w:rsidR="00AE73FF">
        <w:t>和设备信息，验证</w:t>
      </w:r>
      <w:r w:rsidR="00AE73FF">
        <w:t>DeviceID</w:t>
      </w:r>
      <w:r w:rsidR="00AE73FF">
        <w:t>加</w:t>
      </w:r>
      <w:r w:rsidR="00AE73FF">
        <w:t>Token</w:t>
      </w:r>
      <w:r w:rsidR="00AE73FF">
        <w:t>是否有效，</w:t>
      </w:r>
      <w:r w:rsidR="00AE73FF">
        <w:rPr>
          <w:rFonts w:hint="eastAsia"/>
        </w:rPr>
        <w:t>然后</w:t>
      </w:r>
      <w:r w:rsidR="00970FC7">
        <w:t>更新设备信息，</w:t>
      </w:r>
      <w:r w:rsidR="00970FC7">
        <w:rPr>
          <w:rFonts w:hint="eastAsia"/>
        </w:rPr>
        <w:t>若</w:t>
      </w:r>
      <w:r w:rsidR="00970FC7">
        <w:t>包含策略命令执行的结果，</w:t>
      </w:r>
      <w:r w:rsidR="00970FC7">
        <w:rPr>
          <w:rFonts w:hint="eastAsia"/>
        </w:rPr>
        <w:t>还要</w:t>
      </w:r>
      <w:r w:rsidR="00970FC7">
        <w:t>根据命令</w:t>
      </w:r>
      <w:r w:rsidR="00970FC7">
        <w:t>ID</w:t>
      </w:r>
      <w:r w:rsidR="00970FC7">
        <w:t>更新该策略命令的状态。</w:t>
      </w:r>
    </w:p>
    <w:p w14:paraId="756825E7" w14:textId="100836D7" w:rsidR="00443429" w:rsidRPr="00A424A3" w:rsidRDefault="004B1EE2" w:rsidP="00B8159C">
      <w:pPr>
        <w:pStyle w:val="ab"/>
        <w:numPr>
          <w:ilvl w:val="0"/>
          <w:numId w:val="13"/>
        </w:numPr>
        <w:ind w:firstLineChars="0"/>
        <w:rPr>
          <w:rStyle w:val="ad"/>
          <w:color w:val="auto"/>
          <w:u w:val="none"/>
        </w:rPr>
      </w:pPr>
      <w:r>
        <w:t>所有的</w:t>
      </w:r>
      <w:r w:rsidR="00AE73FF">
        <w:t>设备</w:t>
      </w:r>
      <w:r w:rsidR="008961DA">
        <w:t>信息存放在数据库</w:t>
      </w:r>
      <w:r w:rsidR="00B71DEF">
        <w:t>表</w:t>
      </w:r>
      <w:r w:rsidR="00A33C8A">
        <w:t>D</w:t>
      </w:r>
      <w:r w:rsidR="008961DA">
        <w:t>evice_</w:t>
      </w:r>
      <w:r w:rsidR="00A33C8A">
        <w:t>T</w:t>
      </w:r>
      <w:r w:rsidR="008961DA">
        <w:t>able</w:t>
      </w:r>
      <w:r w:rsidR="008961DA">
        <w:t>中，</w:t>
      </w:r>
      <w:r>
        <w:rPr>
          <w:rFonts w:hint="eastAsia"/>
        </w:rPr>
        <w:t>当</w:t>
      </w:r>
      <w:r>
        <w:t>用户从</w:t>
      </w:r>
      <w:r>
        <w:t>Web UI</w:t>
      </w:r>
      <w:r>
        <w:t>查询终端信息时，</w:t>
      </w:r>
      <w:r>
        <w:rPr>
          <w:rFonts w:hint="eastAsia"/>
        </w:rPr>
        <w:t>该</w:t>
      </w:r>
      <w:r>
        <w:t>模块从数据</w:t>
      </w:r>
      <w:r>
        <w:rPr>
          <w:rFonts w:hint="eastAsia"/>
        </w:rPr>
        <w:t>库</w:t>
      </w:r>
      <w:r>
        <w:t>表</w:t>
      </w:r>
      <w:r>
        <w:t>Device_Table</w:t>
      </w:r>
      <w:r>
        <w:rPr>
          <w:rFonts w:hint="eastAsia"/>
        </w:rPr>
        <w:t>中</w:t>
      </w:r>
      <w:r>
        <w:t>读取所有信息</w:t>
      </w:r>
      <w:r>
        <w:rPr>
          <w:rFonts w:hint="eastAsia"/>
        </w:rPr>
        <w:t>送回</w:t>
      </w:r>
      <w:r>
        <w:t>前端，</w:t>
      </w:r>
      <w:r w:rsidR="00A33C8A">
        <w:t>D</w:t>
      </w:r>
      <w:r w:rsidR="004246E7">
        <w:t>evice_</w:t>
      </w:r>
      <w:r w:rsidR="00A33C8A">
        <w:t>T</w:t>
      </w:r>
      <w:r w:rsidR="004246E7">
        <w:t>able</w:t>
      </w:r>
      <w:r w:rsidR="004246E7">
        <w:rPr>
          <w:rFonts w:hint="eastAsia"/>
        </w:rPr>
        <w:t>存放在</w:t>
      </w:r>
      <w:r>
        <w:t>P</w:t>
      </w:r>
      <w:r w:rsidR="00C2793F">
        <w:t>ostgre</w:t>
      </w:r>
      <w:r w:rsidR="00C2793F">
        <w:t>数据库中，</w:t>
      </w:r>
      <w:r w:rsidR="00A33C8A">
        <w:t>D</w:t>
      </w:r>
      <w:r w:rsidR="000E552F">
        <w:t>evice_</w:t>
      </w:r>
      <w:r w:rsidR="00A33C8A">
        <w:t>T</w:t>
      </w:r>
      <w:r w:rsidR="000E552F">
        <w:t>able</w:t>
      </w:r>
      <w:r w:rsidR="000E552F">
        <w:rPr>
          <w:rFonts w:hint="eastAsia"/>
        </w:rPr>
        <w:t>表</w:t>
      </w:r>
      <w:r w:rsidR="000E552F">
        <w:t>结构参见</w:t>
      </w:r>
      <w:r w:rsidR="00AC094C">
        <w:fldChar w:fldCharType="begin"/>
      </w:r>
      <w:r w:rsidR="00AC094C">
        <w:instrText xml:space="preserve"> HYPERLINK  \l "</w:instrText>
      </w:r>
      <w:r w:rsidR="00AC094C">
        <w:rPr>
          <w:rFonts w:hint="eastAsia"/>
        </w:rPr>
        <w:instrText>_</w:instrText>
      </w:r>
      <w:r w:rsidR="00AC094C">
        <w:rPr>
          <w:rFonts w:hint="eastAsia"/>
        </w:rPr>
        <w:instrText>统计数据表结构</w:instrText>
      </w:r>
      <w:r w:rsidR="00AC094C">
        <w:rPr>
          <w:rFonts w:hint="eastAsia"/>
        </w:rPr>
        <w:instrText>_2</w:instrText>
      </w:r>
      <w:r w:rsidR="00AC094C">
        <w:instrText xml:space="preserve">" </w:instrText>
      </w:r>
      <w:r w:rsidR="00AC094C">
        <w:fldChar w:fldCharType="separate"/>
      </w:r>
      <w:r w:rsidR="00D67609" w:rsidRPr="00AC094C">
        <w:rPr>
          <w:rStyle w:val="ad"/>
        </w:rPr>
        <w:t>(9</w:t>
      </w:r>
      <w:r w:rsidR="000E552F" w:rsidRPr="00AC094C">
        <w:rPr>
          <w:rStyle w:val="ad"/>
        </w:rPr>
        <w:t>.</w:t>
      </w:r>
      <w:r w:rsidR="000E552F" w:rsidRPr="00AC094C">
        <w:rPr>
          <w:rStyle w:val="ad"/>
        </w:rPr>
        <w:t>统计数据表结构</w:t>
      </w:r>
      <w:r w:rsidR="000E552F" w:rsidRPr="00AC094C">
        <w:rPr>
          <w:rStyle w:val="ad"/>
        </w:rPr>
        <w:t>)</w:t>
      </w:r>
    </w:p>
    <w:p w14:paraId="0247D5D1" w14:textId="77777777" w:rsidR="00FE0B13" w:rsidRDefault="00AC094C" w:rsidP="00AE0D8A">
      <w:pPr>
        <w:pStyle w:val="ab"/>
        <w:numPr>
          <w:ilvl w:val="0"/>
          <w:numId w:val="13"/>
        </w:numPr>
        <w:ind w:firstLineChars="0"/>
      </w:pPr>
      <w:r>
        <w:fldChar w:fldCharType="end"/>
      </w:r>
      <w:r>
        <w:t>所有的策略</w:t>
      </w:r>
      <w:r>
        <w:rPr>
          <w:rFonts w:hint="eastAsia"/>
        </w:rPr>
        <w:t>配置</w:t>
      </w:r>
      <w:r>
        <w:t>信息保存在</w:t>
      </w:r>
      <w:r w:rsidR="0095215D">
        <w:t>Device_</w:t>
      </w:r>
      <w:r w:rsidR="00C82F1F">
        <w:rPr>
          <w:rFonts w:hint="eastAsia"/>
        </w:rPr>
        <w:t>Policy_T</w:t>
      </w:r>
      <w:r>
        <w:rPr>
          <w:rFonts w:hint="eastAsia"/>
        </w:rPr>
        <w:t>able</w:t>
      </w:r>
      <w:r>
        <w:t>中</w:t>
      </w:r>
      <w:r>
        <w:t>,</w:t>
      </w:r>
      <w:r w:rsidRPr="00AC094C">
        <w:t xml:space="preserve"> </w:t>
      </w:r>
      <w:r w:rsidR="0095215D">
        <w:t>Device_</w:t>
      </w:r>
      <w:r w:rsidR="0095215D">
        <w:rPr>
          <w:rFonts w:hint="eastAsia"/>
        </w:rPr>
        <w:t>Policy_Table</w:t>
      </w:r>
      <w:r w:rsidR="00DC23B8">
        <w:rPr>
          <w:rFonts w:hint="eastAsia"/>
        </w:rPr>
        <w:t>有</w:t>
      </w:r>
      <w:r w:rsidR="00DC23B8">
        <w:t>全局的，</w:t>
      </w:r>
      <w:r w:rsidR="00DC23B8">
        <w:rPr>
          <w:rFonts w:hint="eastAsia"/>
        </w:rPr>
        <w:t>组</w:t>
      </w:r>
      <w:r w:rsidR="00DC23B8">
        <w:t>相关的，</w:t>
      </w:r>
      <w:r w:rsidR="00DC23B8">
        <w:rPr>
          <w:rFonts w:hint="eastAsia"/>
        </w:rPr>
        <w:t>主机</w:t>
      </w:r>
      <w:r w:rsidR="00DC23B8">
        <w:t>探头相关的，</w:t>
      </w:r>
      <w:r w:rsidR="00DC23B8">
        <w:rPr>
          <w:rFonts w:hint="eastAsia"/>
        </w:rPr>
        <w:t>都</w:t>
      </w:r>
      <w:r w:rsidR="00DC23B8">
        <w:t>存放在</w:t>
      </w:r>
      <w:r w:rsidR="0018770E">
        <w:t>P</w:t>
      </w:r>
      <w:r w:rsidR="00DC23B8">
        <w:t>ostgre</w:t>
      </w:r>
      <w:r w:rsidR="00DC23B8">
        <w:t>数据库中</w:t>
      </w:r>
      <w:r w:rsidR="00AB6F72">
        <w:t>，</w:t>
      </w:r>
      <w:r w:rsidR="00911EDA">
        <w:t>Device_</w:t>
      </w:r>
      <w:r w:rsidR="00911EDA">
        <w:rPr>
          <w:rFonts w:hint="eastAsia"/>
        </w:rPr>
        <w:t>Policy_Table</w:t>
      </w:r>
      <w:r>
        <w:rPr>
          <w:rFonts w:hint="eastAsia"/>
        </w:rPr>
        <w:t>表</w:t>
      </w:r>
      <w:r>
        <w:t>结构参见</w:t>
      </w:r>
      <w:hyperlink w:anchor="_统计数据表结构_3" w:history="1">
        <w:r w:rsidRPr="00AC094C">
          <w:rPr>
            <w:rStyle w:val="ad"/>
          </w:rPr>
          <w:t>(9.</w:t>
        </w:r>
        <w:r w:rsidRPr="00AC094C">
          <w:rPr>
            <w:rStyle w:val="ad"/>
          </w:rPr>
          <w:t>统计数据表结构</w:t>
        </w:r>
        <w:r w:rsidRPr="00AC094C">
          <w:rPr>
            <w:rStyle w:val="ad"/>
          </w:rPr>
          <w:t>)</w:t>
        </w:r>
      </w:hyperlink>
      <w:r w:rsidR="0055213A">
        <w:t>，如果</w:t>
      </w:r>
      <w:r w:rsidR="0055213A">
        <w:t>policy</w:t>
      </w:r>
      <w:r w:rsidR="0055213A">
        <w:t>有变动，</w:t>
      </w:r>
    </w:p>
    <w:p w14:paraId="1677B629" w14:textId="369B3049" w:rsidR="004B1EE2" w:rsidRDefault="00FE0B13" w:rsidP="00FE0B13">
      <w:pPr>
        <w:pStyle w:val="ab"/>
        <w:ind w:left="600" w:firstLineChars="0" w:firstLine="0"/>
      </w:pPr>
      <w:r>
        <w:rPr>
          <w:rFonts w:hint="eastAsia"/>
        </w:rPr>
        <w:t>在</w:t>
      </w:r>
      <w:r>
        <w:t>更新</w:t>
      </w:r>
      <w:r>
        <w:t>Device_</w:t>
      </w:r>
      <w:r>
        <w:rPr>
          <w:rFonts w:hint="eastAsia"/>
        </w:rPr>
        <w:t>Policy_Table</w:t>
      </w:r>
      <w:r>
        <w:t>的同时，</w:t>
      </w:r>
      <w:r>
        <w:rPr>
          <w:rFonts w:hint="eastAsia"/>
        </w:rPr>
        <w:t>也会产生</w:t>
      </w:r>
      <w:r>
        <w:t>一个新的策略更新命令，</w:t>
      </w:r>
      <w:r>
        <w:rPr>
          <w:rFonts w:hint="eastAsia"/>
        </w:rPr>
        <w:t>放在</w:t>
      </w:r>
      <w:r>
        <w:t>Device_Command_Table</w:t>
      </w:r>
      <w:r>
        <w:t>中，</w:t>
      </w:r>
      <w:r w:rsidR="0055213A">
        <w:t>在给主机探头的响应消息中包含</w:t>
      </w:r>
      <w:r w:rsidR="009844B9">
        <w:t>新的策略更新命令</w:t>
      </w:r>
      <w:r w:rsidR="00FE3C35">
        <w:t>，</w:t>
      </w:r>
      <w:r w:rsidR="009844B9">
        <w:rPr>
          <w:rFonts w:hint="eastAsia"/>
        </w:rPr>
        <w:t>在</w:t>
      </w:r>
      <w:r w:rsidR="009844B9">
        <w:t>下一</w:t>
      </w:r>
      <w:r w:rsidR="009844B9">
        <w:rPr>
          <w:rFonts w:hint="eastAsia"/>
        </w:rPr>
        <w:t>分钟</w:t>
      </w:r>
      <w:r w:rsidR="0022721E">
        <w:t>发来</w:t>
      </w:r>
      <w:r w:rsidR="009844B9">
        <w:t>的心跳中会有策略更新的结果。</w:t>
      </w:r>
    </w:p>
    <w:p w14:paraId="4A1AC58B" w14:textId="4E3B290D" w:rsidR="0054680D" w:rsidRPr="0054680D" w:rsidRDefault="00AE73FF" w:rsidP="00B8159C">
      <w:pPr>
        <w:pStyle w:val="ab"/>
        <w:numPr>
          <w:ilvl w:val="0"/>
          <w:numId w:val="13"/>
        </w:numPr>
        <w:ind w:firstLineChars="0"/>
      </w:pPr>
      <w:r>
        <w:t>所有的用户名</w:t>
      </w:r>
      <w:r>
        <w:rPr>
          <w:rFonts w:hint="eastAsia"/>
        </w:rPr>
        <w:t>保存在</w:t>
      </w:r>
      <w:r>
        <w:t>User_Table</w:t>
      </w:r>
      <w:r>
        <w:t>中，</w:t>
      </w:r>
      <w:r w:rsidR="004B1EE2">
        <w:rPr>
          <w:rFonts w:hint="eastAsia"/>
        </w:rPr>
        <w:t>当</w:t>
      </w:r>
      <w:r w:rsidR="004B1EE2">
        <w:t>用户从</w:t>
      </w:r>
      <w:r w:rsidR="004B1EE2">
        <w:t>Web UI</w:t>
      </w:r>
      <w:r w:rsidR="004B1EE2">
        <w:t>查询</w:t>
      </w:r>
      <w:r>
        <w:t>用户</w:t>
      </w:r>
      <w:r w:rsidR="004B1EE2">
        <w:t>信息时，</w:t>
      </w:r>
      <w:r w:rsidR="004B1EE2">
        <w:rPr>
          <w:rFonts w:hint="eastAsia"/>
        </w:rPr>
        <w:t>该</w:t>
      </w:r>
      <w:r w:rsidR="004B1EE2">
        <w:t>模块从数据</w:t>
      </w:r>
      <w:r w:rsidR="004B1EE2">
        <w:rPr>
          <w:rFonts w:hint="eastAsia"/>
        </w:rPr>
        <w:t>库</w:t>
      </w:r>
      <w:r w:rsidR="004B1EE2">
        <w:t>表</w:t>
      </w:r>
      <w:r>
        <w:t>User</w:t>
      </w:r>
      <w:r w:rsidR="004B1EE2">
        <w:t>_Table</w:t>
      </w:r>
      <w:r w:rsidR="004B1EE2">
        <w:rPr>
          <w:rFonts w:hint="eastAsia"/>
        </w:rPr>
        <w:t>中</w:t>
      </w:r>
      <w:r w:rsidR="004B1EE2">
        <w:t>读取所有信息</w:t>
      </w:r>
      <w:r w:rsidR="004B1EE2">
        <w:rPr>
          <w:rFonts w:hint="eastAsia"/>
        </w:rPr>
        <w:t>送回</w:t>
      </w:r>
      <w:r w:rsidR="004B1EE2">
        <w:t>前端，</w:t>
      </w:r>
      <w:r>
        <w:t xml:space="preserve"> </w:t>
      </w:r>
      <w:r w:rsidR="00C66A47">
        <w:t>U</w:t>
      </w:r>
      <w:r w:rsidR="00AB6F72">
        <w:t>ser_</w:t>
      </w:r>
      <w:r w:rsidR="00C66A47">
        <w:t>T</w:t>
      </w:r>
      <w:r w:rsidR="00AB6F72">
        <w:t>able</w:t>
      </w:r>
      <w:r w:rsidR="00AB6F72">
        <w:t>存放在</w:t>
      </w:r>
      <w:r w:rsidR="000F7B7B">
        <w:t>postgre</w:t>
      </w:r>
      <w:r w:rsidR="000F7B7B">
        <w:t>数据库中</w:t>
      </w:r>
      <w:r w:rsidR="00AB6F72">
        <w:t>，</w:t>
      </w:r>
      <w:r w:rsidR="00C66A47">
        <w:t>U</w:t>
      </w:r>
      <w:r w:rsidR="00AC094C">
        <w:t>ser_</w:t>
      </w:r>
      <w:r w:rsidR="00C66A47">
        <w:t>T</w:t>
      </w:r>
      <w:r w:rsidR="00AC094C">
        <w:t>able</w:t>
      </w:r>
      <w:r w:rsidR="00AC094C">
        <w:rPr>
          <w:rFonts w:hint="eastAsia"/>
        </w:rPr>
        <w:t>表</w:t>
      </w:r>
      <w:r w:rsidR="00AC094C">
        <w:t>结构参见</w:t>
      </w:r>
      <w:hyperlink w:anchor="_统计数据表结构_4" w:history="1">
        <w:r w:rsidR="00AC094C" w:rsidRPr="00AC094C">
          <w:rPr>
            <w:rStyle w:val="ad"/>
          </w:rPr>
          <w:t>(9.</w:t>
        </w:r>
        <w:r w:rsidR="00AC094C" w:rsidRPr="00AC094C">
          <w:rPr>
            <w:rStyle w:val="ad"/>
          </w:rPr>
          <w:t>统计数据表结构</w:t>
        </w:r>
        <w:r w:rsidR="00AC094C" w:rsidRPr="00AC094C">
          <w:rPr>
            <w:rStyle w:val="ad"/>
          </w:rPr>
          <w:t>)</w:t>
        </w:r>
      </w:hyperlink>
    </w:p>
    <w:p w14:paraId="00C63B48" w14:textId="77777777" w:rsidR="005C7D5D" w:rsidRDefault="005C7D5D" w:rsidP="0008480A">
      <w:pPr>
        <w:ind w:leftChars="600" w:left="1440"/>
      </w:pPr>
    </w:p>
    <w:p w14:paraId="4B46615A" w14:textId="4D63D6A3" w:rsidR="00570004" w:rsidRDefault="00570004" w:rsidP="00B8159C">
      <w:pPr>
        <w:pStyle w:val="2"/>
        <w:numPr>
          <w:ilvl w:val="1"/>
          <w:numId w:val="1"/>
        </w:numPr>
      </w:pPr>
      <w:bookmarkStart w:id="43" w:name="_Toc474854165"/>
      <w:r>
        <w:lastRenderedPageBreak/>
        <w:t>事件统计</w:t>
      </w:r>
      <w:bookmarkEnd w:id="43"/>
    </w:p>
    <w:p w14:paraId="0E314EF2" w14:textId="01CEBDFC" w:rsidR="003F799F" w:rsidRDefault="00842F4B" w:rsidP="000B068A">
      <w:pPr>
        <w:ind w:leftChars="200" w:left="480"/>
      </w:pPr>
      <w:r w:rsidRPr="00842F4B">
        <w:drawing>
          <wp:inline distT="0" distB="0" distL="0" distR="0" wp14:anchorId="735B2BDC" wp14:editId="798F3FEC">
            <wp:extent cx="4607564" cy="7692966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15278" cy="770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4ACB9" w14:textId="30FBCBD5" w:rsidR="003F799F" w:rsidRDefault="003F799F" w:rsidP="00570004">
      <w:r>
        <w:t xml:space="preserve">                        </w:t>
      </w:r>
      <w:r w:rsidR="00D25DBD">
        <w:t xml:space="preserve">       </w:t>
      </w:r>
      <w:r>
        <w:t>图</w:t>
      </w:r>
      <w:r>
        <w:t>-</w:t>
      </w:r>
      <w:r w:rsidR="00177570">
        <w:t>9</w:t>
      </w:r>
    </w:p>
    <w:p w14:paraId="1487B316" w14:textId="77777777" w:rsidR="00762631" w:rsidRDefault="003F799F" w:rsidP="00570004">
      <w:r>
        <w:lastRenderedPageBreak/>
        <w:t xml:space="preserve">  </w:t>
      </w:r>
    </w:p>
    <w:p w14:paraId="5F6D9DFA" w14:textId="622CDC99" w:rsidR="00570004" w:rsidRDefault="00762631" w:rsidP="00B8159C">
      <w:pPr>
        <w:pStyle w:val="ab"/>
        <w:numPr>
          <w:ilvl w:val="0"/>
          <w:numId w:val="14"/>
        </w:numPr>
        <w:ind w:firstLineChars="0"/>
      </w:pPr>
      <w:r>
        <w:t>若有</w:t>
      </w:r>
      <w:r>
        <w:t>N</w:t>
      </w:r>
      <w:r>
        <w:t>个探头，</w:t>
      </w:r>
      <w:r>
        <w:rPr>
          <w:rFonts w:hint="eastAsia"/>
        </w:rPr>
        <w:t>可以启用</w:t>
      </w:r>
      <w:r w:rsidR="008A60E7">
        <w:t>多个统计进程</w:t>
      </w:r>
      <w:r w:rsidR="008A60E7">
        <w:t>/</w:t>
      </w:r>
      <w:r w:rsidR="008A60E7">
        <w:t>线程</w:t>
      </w:r>
      <w:r>
        <w:t>，统计线程</w:t>
      </w:r>
      <w:r w:rsidR="006318E6">
        <w:t>从</w:t>
      </w:r>
      <w:r w:rsidR="006318E6">
        <w:t>task_table</w:t>
      </w:r>
      <w:r w:rsidR="006318E6">
        <w:t>中读取</w:t>
      </w:r>
      <w:r w:rsidR="00017022">
        <w:t>下</w:t>
      </w:r>
      <w:r w:rsidR="003324C7">
        <w:t>一个</w:t>
      </w:r>
      <w:r w:rsidR="006318E6">
        <w:t>task,</w:t>
      </w:r>
      <w:r w:rsidR="009434F8">
        <w:t>针对每个</w:t>
      </w:r>
      <w:r w:rsidR="009434F8">
        <w:t>task</w:t>
      </w:r>
      <w:r w:rsidR="003324C7">
        <w:rPr>
          <w:rFonts w:hint="eastAsia"/>
        </w:rPr>
        <w:t>可以</w:t>
      </w:r>
      <w:r w:rsidR="003324C7">
        <w:t>得到一个原始事件文件</w:t>
      </w:r>
      <w:r w:rsidR="003324C7">
        <w:t>(1</w:t>
      </w:r>
      <w:r w:rsidR="003324C7">
        <w:t>分钟</w:t>
      </w:r>
      <w:r w:rsidR="003324C7">
        <w:t>)</w:t>
      </w:r>
      <w:r w:rsidR="003324C7">
        <w:t>，遍历该文件中的每个事件，</w:t>
      </w:r>
      <w:r w:rsidR="003324C7">
        <w:rPr>
          <w:rFonts w:hint="eastAsia"/>
        </w:rPr>
        <w:t>并且</w:t>
      </w:r>
      <w:r w:rsidR="003324C7">
        <w:t>做如下操作</w:t>
      </w:r>
    </w:p>
    <w:p w14:paraId="612DF578" w14:textId="09F6F4FC" w:rsidR="008B071F" w:rsidRDefault="00A1665B" w:rsidP="00B8159C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每个</w:t>
      </w:r>
      <w:r>
        <w:t>事件都要</w:t>
      </w:r>
      <w:r w:rsidR="003324C7">
        <w:rPr>
          <w:rFonts w:hint="eastAsia"/>
        </w:rPr>
        <w:t>计算</w:t>
      </w:r>
      <w:r w:rsidR="003324C7">
        <w:t>统计信息，</w:t>
      </w:r>
      <w:r>
        <w:rPr>
          <w:rFonts w:hint="eastAsia"/>
        </w:rPr>
        <w:t>在所有</w:t>
      </w:r>
      <w:r>
        <w:t>事件处理完后更新一次</w:t>
      </w:r>
      <w:r>
        <w:t>DeviceID_Stats</w:t>
      </w:r>
      <w:r>
        <w:t>表</w:t>
      </w:r>
    </w:p>
    <w:p w14:paraId="3A3D737E" w14:textId="1AC0F07F" w:rsidR="00546F42" w:rsidRDefault="003324C7" w:rsidP="00B8159C">
      <w:pPr>
        <w:pStyle w:val="ab"/>
        <w:numPr>
          <w:ilvl w:val="0"/>
          <w:numId w:val="14"/>
        </w:numPr>
        <w:ind w:firstLineChars="0"/>
      </w:pPr>
      <w:r>
        <w:t>更新日</w:t>
      </w:r>
      <w:r>
        <w:rPr>
          <w:rFonts w:hint="eastAsia"/>
        </w:rPr>
        <w:t>表</w:t>
      </w:r>
      <w:r>
        <w:t>和</w:t>
      </w:r>
      <w:r>
        <w:rPr>
          <w:rFonts w:hint="eastAsia"/>
        </w:rPr>
        <w:t>月</w:t>
      </w:r>
      <w:r>
        <w:t>表中的</w:t>
      </w:r>
      <w:r>
        <w:rPr>
          <w:rFonts w:hint="eastAsia"/>
        </w:rPr>
        <w:t>索引</w:t>
      </w:r>
      <w:r>
        <w:t>,</w:t>
      </w:r>
      <w:r>
        <w:t>上图中以</w:t>
      </w:r>
      <w:r>
        <w:t>DeviceID_USER_YMD</w:t>
      </w:r>
      <w:r>
        <w:t>和</w:t>
      </w:r>
      <w:r>
        <w:t>DeviceID_USER_YM</w:t>
      </w:r>
      <w:r>
        <w:t>为例，在每个事件的处理中还应该更新</w:t>
      </w:r>
      <w:r>
        <w:rPr>
          <w:rFonts w:hint="eastAsia"/>
        </w:rPr>
        <w:t>包括</w:t>
      </w:r>
      <w:r>
        <w:t>PID, PROCESS,EVENT</w:t>
      </w:r>
      <w:r>
        <w:t>的日</w:t>
      </w:r>
      <w:r>
        <w:rPr>
          <w:rFonts w:hint="eastAsia"/>
        </w:rPr>
        <w:t>表</w:t>
      </w:r>
      <w:r>
        <w:t>和</w:t>
      </w:r>
      <w:r>
        <w:rPr>
          <w:rFonts w:hint="eastAsia"/>
        </w:rPr>
        <w:t>月</w:t>
      </w:r>
      <w:r>
        <w:t>表索引</w:t>
      </w:r>
    </w:p>
    <w:p w14:paraId="76D708D5" w14:textId="2EEB8F72" w:rsidR="003324C7" w:rsidRDefault="00FD2A2B" w:rsidP="00B8159C">
      <w:pPr>
        <w:pStyle w:val="ab"/>
        <w:numPr>
          <w:ilvl w:val="0"/>
          <w:numId w:val="14"/>
        </w:numPr>
        <w:ind w:firstLineChars="0"/>
      </w:pPr>
      <w:r>
        <w:t>在更新日</w:t>
      </w:r>
      <w:r>
        <w:rPr>
          <w:rFonts w:hint="eastAsia"/>
        </w:rPr>
        <w:t>表</w:t>
      </w:r>
      <w:r>
        <w:t>的过程中，</w:t>
      </w:r>
      <w:r>
        <w:rPr>
          <w:rFonts w:hint="eastAsia"/>
        </w:rPr>
        <w:t>每分</w:t>
      </w:r>
      <w:r>
        <w:t>钟的事件</w:t>
      </w:r>
      <w:r w:rsidR="00876F6C">
        <w:t>中</w:t>
      </w:r>
      <w:r>
        <w:t>出现的</w:t>
      </w:r>
      <w:r>
        <w:t xml:space="preserve">USER, PID, PROCESS, EVENT </w:t>
      </w:r>
      <w:r>
        <w:rPr>
          <w:rFonts w:hint="eastAsia"/>
        </w:rPr>
        <w:t>值</w:t>
      </w:r>
      <w:r>
        <w:t>需要有个缓存</w:t>
      </w:r>
      <w:r w:rsidR="00657E8C">
        <w:t>(1</w:t>
      </w:r>
      <w:r w:rsidR="00657E8C">
        <w:rPr>
          <w:rFonts w:hint="eastAsia"/>
        </w:rPr>
        <w:t>分钟</w:t>
      </w:r>
      <w:r w:rsidR="00657E8C">
        <w:t>有效</w:t>
      </w:r>
      <w:r w:rsidR="00657E8C">
        <w:t>)</w:t>
      </w:r>
      <w:r>
        <w:t>，</w:t>
      </w:r>
      <w:r>
        <w:rPr>
          <w:rFonts w:hint="eastAsia"/>
        </w:rPr>
        <w:t>避免</w:t>
      </w:r>
      <w:r w:rsidR="0072497B">
        <w:t>出现相同的值</w:t>
      </w:r>
      <w:r>
        <w:t>重复更新数据库的性能开销</w:t>
      </w:r>
      <w:r w:rsidR="00060BAA">
        <w:t>，</w:t>
      </w:r>
      <w:r w:rsidR="00060BAA">
        <w:rPr>
          <w:rFonts w:hint="eastAsia"/>
        </w:rPr>
        <w:t>更新月</w:t>
      </w:r>
      <w:r w:rsidR="00060BAA">
        <w:t>表</w:t>
      </w:r>
      <w:r w:rsidR="00FD3333">
        <w:t>有</w:t>
      </w:r>
      <w:r w:rsidR="00060BAA">
        <w:t>类似</w:t>
      </w:r>
      <w:r w:rsidR="00FD3333">
        <w:t>的缓存</w:t>
      </w:r>
    </w:p>
    <w:p w14:paraId="1DEAE6AD" w14:textId="6933169D" w:rsidR="00FD3333" w:rsidRDefault="00836697" w:rsidP="00B8159C">
      <w:pPr>
        <w:pStyle w:val="ab"/>
        <w:numPr>
          <w:ilvl w:val="0"/>
          <w:numId w:val="14"/>
        </w:numPr>
        <w:ind w:firstLineChars="0"/>
      </w:pPr>
      <w:r>
        <w:t>每日</w:t>
      </w:r>
      <w:r>
        <w:rPr>
          <w:rFonts w:hint="eastAsia"/>
        </w:rPr>
        <w:t>临晨</w:t>
      </w:r>
      <w:r>
        <w:t>2</w:t>
      </w:r>
      <w:r>
        <w:rPr>
          <w:rFonts w:hint="eastAsia"/>
        </w:rPr>
        <w:t>点</w:t>
      </w:r>
      <w:r>
        <w:t>将日</w:t>
      </w:r>
      <w:r>
        <w:rPr>
          <w:rFonts w:hint="eastAsia"/>
        </w:rPr>
        <w:t>表</w:t>
      </w:r>
      <w:r>
        <w:t>导出到</w:t>
      </w:r>
      <w:r>
        <w:t xml:space="preserve"> root/hdd/DeviceID/DayTable_SQLite.db, </w:t>
      </w:r>
      <w:r>
        <w:t>并且更新</w:t>
      </w:r>
      <w:r>
        <w:t>root/</w:t>
      </w:r>
      <w:r>
        <w:t>dummyfs</w:t>
      </w:r>
      <w:r>
        <w:t>/DeviceID/DayTable_SQLite.db</w:t>
      </w:r>
      <w:r w:rsidR="000F1E6F">
        <w:t>，然后将日</w:t>
      </w:r>
      <w:r w:rsidR="000F1E6F">
        <w:rPr>
          <w:rFonts w:hint="eastAsia"/>
        </w:rPr>
        <w:t>表从</w:t>
      </w:r>
      <w:r w:rsidR="000F1E6F">
        <w:t>Postgre SQL</w:t>
      </w:r>
      <w:r w:rsidR="000F1E6F">
        <w:t>数据库中删除</w:t>
      </w:r>
    </w:p>
    <w:p w14:paraId="66CF854F" w14:textId="2F4FF236" w:rsidR="00EB2039" w:rsidRDefault="009B0ABB" w:rsidP="00B8159C">
      <w:pPr>
        <w:pStyle w:val="ab"/>
        <w:numPr>
          <w:ilvl w:val="0"/>
          <w:numId w:val="14"/>
        </w:numPr>
        <w:ind w:firstLineChars="0"/>
      </w:pPr>
      <w:r>
        <w:t>Task_Table</w:t>
      </w:r>
      <w:r>
        <w:t>中</w:t>
      </w:r>
      <w:r>
        <w:rPr>
          <w:rFonts w:hint="eastAsia"/>
        </w:rPr>
        <w:t>每天</w:t>
      </w:r>
      <w:r w:rsidR="00FE6D27">
        <w:t>临晨</w:t>
      </w:r>
      <w:r w:rsidR="00FE6D27">
        <w:t>2</w:t>
      </w:r>
      <w:r w:rsidR="00FE6D27">
        <w:rPr>
          <w:rFonts w:hint="eastAsia"/>
        </w:rPr>
        <w:t>点</w:t>
      </w:r>
      <w:r>
        <w:t>删除两</w:t>
      </w:r>
      <w:r>
        <w:rPr>
          <w:rFonts w:hint="eastAsia"/>
        </w:rPr>
        <w:t>天</w:t>
      </w:r>
      <w:r>
        <w:t>前的</w:t>
      </w:r>
      <w:r>
        <w:t>task(</w:t>
      </w:r>
      <w:r>
        <w:rPr>
          <w:rFonts w:hint="eastAsia"/>
        </w:rPr>
        <w:t>无论</w:t>
      </w:r>
      <w:r>
        <w:t>是否已经处理</w:t>
      </w:r>
      <w:r>
        <w:t>)</w:t>
      </w:r>
      <w:r w:rsidR="00FE6D27">
        <w:t>,</w:t>
      </w:r>
      <w:r w:rsidR="00FE6D27">
        <w:t>未处理成功的</w:t>
      </w:r>
      <w:r w:rsidR="00FE6D27">
        <w:t>task</w:t>
      </w:r>
      <w:r w:rsidR="00FE6D27">
        <w:t>记录到</w:t>
      </w:r>
      <w:r w:rsidR="00FE6D27">
        <w:t>debug log</w:t>
      </w:r>
    </w:p>
    <w:p w14:paraId="5DF78488" w14:textId="296D36BD" w:rsidR="00D01CC0" w:rsidRDefault="008961DA" w:rsidP="00B8159C">
      <w:pPr>
        <w:pStyle w:val="2"/>
        <w:numPr>
          <w:ilvl w:val="1"/>
          <w:numId w:val="1"/>
        </w:numPr>
      </w:pPr>
      <w:bookmarkStart w:id="44" w:name="_Toc474854166"/>
      <w:r>
        <w:rPr>
          <w:rFonts w:hint="eastAsia"/>
        </w:rPr>
        <w:lastRenderedPageBreak/>
        <w:t>原始</w:t>
      </w:r>
      <w:r>
        <w:t>事件查询</w:t>
      </w:r>
      <w:bookmarkEnd w:id="44"/>
    </w:p>
    <w:p w14:paraId="5A6738E2" w14:textId="77278D8F" w:rsidR="00CA1451" w:rsidRDefault="0095128A" w:rsidP="00C759A8">
      <w:pPr>
        <w:ind w:leftChars="300" w:left="720" w:firstLine="600"/>
      </w:pPr>
      <w:r w:rsidRPr="0095128A">
        <w:rPr>
          <w:noProof/>
        </w:rPr>
        <w:drawing>
          <wp:inline distT="0" distB="0" distL="0" distR="0" wp14:anchorId="436EB11E" wp14:editId="6E46362D">
            <wp:extent cx="3635521" cy="777806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43133" cy="779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826C8" w14:textId="09F0FB9E" w:rsidR="00B75A01" w:rsidRDefault="008A26B4" w:rsidP="00B75A01">
      <w:pPr>
        <w:ind w:firstLine="600"/>
      </w:pPr>
      <w:r>
        <w:t xml:space="preserve">                          </w:t>
      </w:r>
      <w:r>
        <w:t>图</w:t>
      </w:r>
      <w:r>
        <w:t>-10</w:t>
      </w:r>
    </w:p>
    <w:p w14:paraId="08507279" w14:textId="77777777" w:rsidR="00B75A01" w:rsidRDefault="00B75A01" w:rsidP="00B75A01">
      <w:pPr>
        <w:ind w:firstLine="600"/>
      </w:pPr>
    </w:p>
    <w:p w14:paraId="229D58CB" w14:textId="6C5867B2" w:rsidR="00F55446" w:rsidRDefault="00F55446" w:rsidP="00B8159C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默认</w:t>
      </w:r>
      <w:r>
        <w:t>按</w:t>
      </w:r>
      <w:r>
        <w:rPr>
          <w:rFonts w:hint="eastAsia"/>
        </w:rPr>
        <w:t>时间</w:t>
      </w:r>
      <w:r>
        <w:t>排序，</w:t>
      </w:r>
      <w:r>
        <w:rPr>
          <w:rFonts w:hint="eastAsia"/>
        </w:rPr>
        <w:t>如果</w:t>
      </w:r>
      <w:r>
        <w:t>是按用户名</w:t>
      </w:r>
      <w:r>
        <w:t>,</w:t>
      </w:r>
      <w:r>
        <w:rPr>
          <w:rFonts w:hint="eastAsia"/>
        </w:rPr>
        <w:t>进程</w:t>
      </w:r>
      <w:r>
        <w:t>PID,</w:t>
      </w:r>
      <w:r>
        <w:t>进程名或者事件类型排序</w:t>
      </w:r>
      <w:r>
        <w:rPr>
          <w:rFonts w:hint="eastAsia"/>
        </w:rPr>
        <w:t>就</w:t>
      </w:r>
      <w:r>
        <w:t>需要先查询</w:t>
      </w:r>
      <w:r>
        <w:rPr>
          <w:rFonts w:hint="eastAsia"/>
        </w:rPr>
        <w:t>月</w:t>
      </w:r>
      <w:r>
        <w:t>表，</w:t>
      </w:r>
      <w:r>
        <w:rPr>
          <w:rFonts w:hint="eastAsia"/>
        </w:rPr>
        <w:t>再</w:t>
      </w:r>
      <w:r>
        <w:t>查询日表，</w:t>
      </w:r>
      <w:r>
        <w:rPr>
          <w:rFonts w:hint="eastAsia"/>
        </w:rPr>
        <w:t>日表</w:t>
      </w:r>
      <w:r>
        <w:t>若在缓存中有就直接从缓存读，</w:t>
      </w:r>
      <w:r>
        <w:rPr>
          <w:rFonts w:hint="eastAsia"/>
        </w:rPr>
        <w:t>原始</w:t>
      </w:r>
      <w:r>
        <w:t>文件</w:t>
      </w:r>
      <w:r>
        <w:rPr>
          <w:rFonts w:hint="eastAsia"/>
        </w:rPr>
        <w:t>若</w:t>
      </w:r>
      <w:r>
        <w:t>在缓存中有先直接从缓存读</w:t>
      </w:r>
    </w:p>
    <w:p w14:paraId="3424DE3B" w14:textId="25ACF97E" w:rsidR="00F55446" w:rsidRDefault="00F55446" w:rsidP="00B8159C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查询</w:t>
      </w:r>
      <w:r>
        <w:t>月表可以使用单线程分段读取，</w:t>
      </w:r>
      <w:r>
        <w:rPr>
          <w:rFonts w:hint="eastAsia"/>
        </w:rPr>
        <w:t>或者</w:t>
      </w:r>
      <w:r>
        <w:t>多线程分段</w:t>
      </w:r>
      <w:r w:rsidR="00D25B39">
        <w:t>读取方式，查询日</w:t>
      </w:r>
      <w:r w:rsidR="00D25B39">
        <w:rPr>
          <w:rFonts w:hint="eastAsia"/>
        </w:rPr>
        <w:t>表</w:t>
      </w:r>
      <w:r w:rsidR="00D25B39">
        <w:t>也可以使用多线程</w:t>
      </w:r>
      <w:r w:rsidR="00D25B39">
        <w:rPr>
          <w:rFonts w:hint="eastAsia"/>
        </w:rPr>
        <w:t>同时</w:t>
      </w:r>
      <w:r w:rsidR="00D25B39">
        <w:t>查询</w:t>
      </w:r>
      <w:r w:rsidR="00D25B39">
        <w:rPr>
          <w:rFonts w:hint="eastAsia"/>
        </w:rPr>
        <w:t>同一</w:t>
      </w:r>
      <w:r w:rsidR="00D25B39">
        <w:t>用户名</w:t>
      </w:r>
      <w:r w:rsidR="00D25B39">
        <w:t>(</w:t>
      </w:r>
      <w:r w:rsidR="00D25B39">
        <w:rPr>
          <w:rFonts w:hint="eastAsia"/>
        </w:rPr>
        <w:t>进程</w:t>
      </w:r>
      <w:r w:rsidR="00D25B39">
        <w:t>PID,</w:t>
      </w:r>
      <w:r w:rsidR="00D25B39">
        <w:t>进程名或者事件类型</w:t>
      </w:r>
      <w:r w:rsidR="00D25B39">
        <w:t>)</w:t>
      </w:r>
      <w:r w:rsidR="00D25B39">
        <w:rPr>
          <w:rFonts w:hint="eastAsia"/>
        </w:rPr>
        <w:t>的</w:t>
      </w:r>
      <w:r w:rsidR="00D25B39">
        <w:t>多个日</w:t>
      </w:r>
      <w:r w:rsidR="00D25B39">
        <w:rPr>
          <w:rFonts w:hint="eastAsia"/>
        </w:rPr>
        <w:t>表</w:t>
      </w:r>
      <w:r w:rsidR="00D25B39">
        <w:t>(</w:t>
      </w:r>
      <w:r w:rsidR="00D25B39">
        <w:t>注意</w:t>
      </w:r>
      <w:r w:rsidR="00D25B39">
        <w:rPr>
          <w:rFonts w:hint="eastAsia"/>
        </w:rPr>
        <w:t>排序</w:t>
      </w:r>
      <w:r w:rsidR="00D25B39">
        <w:t>)</w:t>
      </w:r>
    </w:p>
    <w:p w14:paraId="77EC2D03" w14:textId="3EB052C3" w:rsidR="00D25B39" w:rsidRDefault="00D25B39" w:rsidP="00B8159C">
      <w:pPr>
        <w:pStyle w:val="ab"/>
        <w:numPr>
          <w:ilvl w:val="0"/>
          <w:numId w:val="16"/>
        </w:numPr>
        <w:ind w:firstLineChars="0"/>
      </w:pPr>
      <w:r>
        <w:t>查询结果放入缓存</w:t>
      </w:r>
      <w:r>
        <w:t>(</w:t>
      </w:r>
      <w:r>
        <w:rPr>
          <w:rFonts w:hint="eastAsia"/>
        </w:rPr>
        <w:t>设置</w:t>
      </w:r>
      <w:r>
        <w:t>最大值</w:t>
      </w:r>
      <w:r>
        <w:t>)</w:t>
      </w:r>
      <w:r>
        <w:t>，</w:t>
      </w:r>
      <w:r w:rsidR="00061878">
        <w:t>可以把查询第一页的结果尽快返回，</w:t>
      </w:r>
      <w:r>
        <w:rPr>
          <w:rFonts w:hint="eastAsia"/>
        </w:rPr>
        <w:t>Web</w:t>
      </w:r>
      <w:r>
        <w:rPr>
          <w:rFonts w:hint="eastAsia"/>
        </w:rPr>
        <w:t>前端</w:t>
      </w:r>
      <w:r>
        <w:t>需要有类似缓存存放事件</w:t>
      </w:r>
    </w:p>
    <w:p w14:paraId="71DE90FE" w14:textId="3E891569" w:rsidR="008961DA" w:rsidRDefault="007F3622" w:rsidP="00B8159C">
      <w:pPr>
        <w:pStyle w:val="2"/>
        <w:numPr>
          <w:ilvl w:val="1"/>
          <w:numId w:val="1"/>
        </w:numPr>
      </w:pPr>
      <w:bookmarkStart w:id="45" w:name="_Toc474854167"/>
      <w:r>
        <w:rPr>
          <w:rFonts w:hint="eastAsia"/>
        </w:rPr>
        <w:lastRenderedPageBreak/>
        <w:t>事件</w:t>
      </w:r>
      <w:r>
        <w:t>关联</w:t>
      </w:r>
      <w:r w:rsidR="0074042B">
        <w:t>分析</w:t>
      </w:r>
      <w:bookmarkEnd w:id="45"/>
    </w:p>
    <w:p w14:paraId="18FF93AC" w14:textId="3640C399" w:rsidR="00CA1451" w:rsidRDefault="00CA1451" w:rsidP="005A2A6C">
      <w:pPr>
        <w:ind w:leftChars="399" w:left="958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 xml:space="preserve">   </w:t>
      </w:r>
      <w:r w:rsidR="008D39C2" w:rsidRPr="008D39C2">
        <w:rPr>
          <w:rFonts w:asciiTheme="majorHAnsi" w:eastAsiaTheme="majorEastAsia" w:hAnsiTheme="majorHAnsi" w:cstheme="majorBidi"/>
          <w:b/>
          <w:bCs/>
          <w:noProof/>
          <w:sz w:val="32"/>
          <w:szCs w:val="32"/>
        </w:rPr>
        <w:drawing>
          <wp:inline distT="0" distB="0" distL="0" distR="0" wp14:anchorId="6D9CA756" wp14:editId="16DBF229">
            <wp:extent cx="3483219" cy="7720824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94737" cy="7746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C49C2" w14:textId="4E7E4976" w:rsidR="005A2A6C" w:rsidRDefault="004D0167" w:rsidP="005B6263">
      <w:pPr>
        <w:ind w:leftChars="399" w:left="958" w:firstLine="2760"/>
      </w:pPr>
      <w:r>
        <w:t>图</w:t>
      </w:r>
      <w:r>
        <w:t>-11</w:t>
      </w:r>
    </w:p>
    <w:p w14:paraId="44D540F6" w14:textId="3754B60A" w:rsidR="005B6263" w:rsidRDefault="005B6263" w:rsidP="005B6263">
      <w:pPr>
        <w:pStyle w:val="ab"/>
        <w:numPr>
          <w:ilvl w:val="0"/>
          <w:numId w:val="17"/>
        </w:numPr>
        <w:ind w:firstLineChars="0"/>
      </w:pPr>
      <w:r>
        <w:lastRenderedPageBreak/>
        <w:t>每</w:t>
      </w:r>
      <w:r>
        <w:rPr>
          <w:rFonts w:hint="eastAsia"/>
        </w:rPr>
        <w:t>个</w:t>
      </w:r>
      <w:r>
        <w:t>进程产生的</w:t>
      </w:r>
      <w:r>
        <w:rPr>
          <w:rFonts w:hint="eastAsia"/>
        </w:rPr>
        <w:t>事件</w:t>
      </w:r>
      <w:r w:rsidR="00E903BF">
        <w:t>可能会很多，需要</w:t>
      </w:r>
      <w:r w:rsidR="00E903BF">
        <w:rPr>
          <w:rFonts w:hint="eastAsia"/>
        </w:rPr>
        <w:t>设计</w:t>
      </w:r>
      <w:r w:rsidR="00E903BF">
        <w:t>一些过滤</w:t>
      </w:r>
      <w:r w:rsidR="00E903BF">
        <w:rPr>
          <w:rFonts w:hint="eastAsia"/>
        </w:rPr>
        <w:t>规则</w:t>
      </w:r>
      <w:r w:rsidR="00B8356E">
        <w:t xml:space="preserve"> </w:t>
      </w:r>
      <w:r w:rsidR="00B8356E">
        <w:t>，</w:t>
      </w:r>
      <w:r w:rsidR="00B8356E">
        <w:rPr>
          <w:rFonts w:hint="eastAsia"/>
        </w:rPr>
        <w:t>可以</w:t>
      </w:r>
      <w:r w:rsidR="002546BC">
        <w:t>分类，</w:t>
      </w:r>
      <w:r w:rsidR="002546BC">
        <w:rPr>
          <w:rFonts w:hint="eastAsia"/>
        </w:rPr>
        <w:t>每个</w:t>
      </w:r>
      <w:r w:rsidR="002546BC">
        <w:t>分支</w:t>
      </w:r>
      <w:r w:rsidR="00480ECA">
        <w:t>表示</w:t>
      </w:r>
      <w:r w:rsidR="002546BC">
        <w:t>一类中的第一</w:t>
      </w:r>
      <w:r w:rsidR="002546BC">
        <w:rPr>
          <w:rFonts w:hint="eastAsia"/>
        </w:rPr>
        <w:t>个</w:t>
      </w:r>
      <w:r w:rsidR="002546BC">
        <w:t>事件</w:t>
      </w:r>
    </w:p>
    <w:p w14:paraId="39F878E6" w14:textId="206B24F5" w:rsidR="00E903BF" w:rsidRPr="00CA1451" w:rsidRDefault="00E903BF" w:rsidP="005B6263">
      <w:pPr>
        <w:pStyle w:val="ab"/>
        <w:numPr>
          <w:ilvl w:val="0"/>
          <w:numId w:val="17"/>
        </w:numPr>
        <w:ind w:firstLineChars="0"/>
      </w:pPr>
      <w:r>
        <w:t>每个进程</w:t>
      </w:r>
      <w:r>
        <w:rPr>
          <w:rFonts w:hint="eastAsia"/>
        </w:rPr>
        <w:t>的</w:t>
      </w:r>
      <w:r>
        <w:t>事件展开几层可以配置，</w:t>
      </w:r>
      <w:r>
        <w:rPr>
          <w:rFonts w:hint="eastAsia"/>
        </w:rPr>
        <w:t>默认只</w:t>
      </w:r>
      <w:r>
        <w:t>展开一层</w:t>
      </w:r>
    </w:p>
    <w:p w14:paraId="40FF0F60" w14:textId="3E14F250" w:rsidR="003A3CA2" w:rsidRDefault="003A3CA2" w:rsidP="00B8159C">
      <w:pPr>
        <w:pStyle w:val="2"/>
        <w:numPr>
          <w:ilvl w:val="1"/>
          <w:numId w:val="1"/>
        </w:numPr>
      </w:pPr>
      <w:bookmarkStart w:id="46" w:name="_Toc474854168"/>
      <w:r>
        <w:t>仪表盘数据展示</w:t>
      </w:r>
      <w:bookmarkEnd w:id="46"/>
    </w:p>
    <w:p w14:paraId="4FEDF521" w14:textId="16188CEE" w:rsidR="00623E75" w:rsidRDefault="00623E75" w:rsidP="00623E75">
      <w:pPr>
        <w:ind w:left="560"/>
      </w:pPr>
      <w:r>
        <w:t>用户使用浏览器打开仪表</w:t>
      </w:r>
      <w:r>
        <w:rPr>
          <w:rFonts w:hint="eastAsia"/>
        </w:rPr>
        <w:t>盘</w:t>
      </w:r>
      <w:r>
        <w:t>后，</w:t>
      </w:r>
      <w:r>
        <w:rPr>
          <w:rFonts w:hint="eastAsia"/>
        </w:rPr>
        <w:t>前端</w:t>
      </w:r>
      <w:r>
        <w:t>的脚本代码需要立即查询</w:t>
      </w:r>
      <w:r w:rsidR="00357769">
        <w:t>Stat_Table,</w:t>
      </w:r>
      <w:r w:rsidR="00357769">
        <w:t>得到每</w:t>
      </w:r>
      <w:r w:rsidR="00357769">
        <w:rPr>
          <w:rFonts w:hint="eastAsia"/>
        </w:rPr>
        <w:t>个</w:t>
      </w:r>
      <w:r w:rsidR="00357769">
        <w:t>Device</w:t>
      </w:r>
      <w:r w:rsidR="00357769">
        <w:t>的统计信息并且展示</w:t>
      </w:r>
    </w:p>
    <w:p w14:paraId="46E3536A" w14:textId="5444CB5C" w:rsidR="009C6D87" w:rsidRDefault="009C6D87" w:rsidP="009C6D87">
      <w:pPr>
        <w:pStyle w:val="ab"/>
        <w:numPr>
          <w:ilvl w:val="0"/>
          <w:numId w:val="18"/>
        </w:numPr>
        <w:ind w:firstLineChars="0"/>
      </w:pPr>
      <w:r>
        <w:t>如果用户一直</w:t>
      </w:r>
      <w:r>
        <w:rPr>
          <w:rFonts w:hint="eastAsia"/>
        </w:rPr>
        <w:t>停留</w:t>
      </w:r>
      <w:r>
        <w:t>在</w:t>
      </w:r>
      <w:r w:rsidR="00890F41">
        <w:t>仪表盘界面，</w:t>
      </w:r>
      <w:r w:rsidR="00890F41">
        <w:rPr>
          <w:rFonts w:hint="eastAsia"/>
        </w:rPr>
        <w:t>则</w:t>
      </w:r>
      <w:r w:rsidR="00890F41">
        <w:t>每隔一分钟需要重新查询和更新一次页面数据</w:t>
      </w:r>
    </w:p>
    <w:p w14:paraId="6E3A6CC9" w14:textId="6B74CB74" w:rsidR="00890F41" w:rsidRPr="00623E75" w:rsidRDefault="00890F41" w:rsidP="009C6D87">
      <w:pPr>
        <w:pStyle w:val="ab"/>
        <w:numPr>
          <w:ilvl w:val="0"/>
          <w:numId w:val="18"/>
        </w:numPr>
        <w:ind w:firstLineChars="0"/>
      </w:pPr>
      <w:r>
        <w:t>如果用户离开</w:t>
      </w:r>
      <w:r>
        <w:rPr>
          <w:rFonts w:hint="eastAsia"/>
        </w:rPr>
        <w:t>仪表盘</w:t>
      </w:r>
      <w:r>
        <w:t>，则不再查询统计数据</w:t>
      </w:r>
    </w:p>
    <w:p w14:paraId="3101E907" w14:textId="208E30D5" w:rsidR="00DF336F" w:rsidRDefault="00DF336F" w:rsidP="00B8159C">
      <w:pPr>
        <w:pStyle w:val="2"/>
        <w:numPr>
          <w:ilvl w:val="1"/>
          <w:numId w:val="1"/>
        </w:numPr>
      </w:pPr>
      <w:bookmarkStart w:id="47" w:name="_Toc474854169"/>
      <w:r>
        <w:rPr>
          <w:rFonts w:hint="eastAsia"/>
        </w:rPr>
        <w:t>原始</w:t>
      </w:r>
      <w:r w:rsidR="00842070">
        <w:t>事件</w:t>
      </w:r>
      <w:r>
        <w:t>维护</w:t>
      </w:r>
      <w:bookmarkEnd w:id="47"/>
    </w:p>
    <w:p w14:paraId="2CFD9226" w14:textId="3D1C63E9" w:rsidR="00943D98" w:rsidRDefault="00DF336F" w:rsidP="00943D98">
      <w:pPr>
        <w:pStyle w:val="4"/>
        <w:numPr>
          <w:ilvl w:val="2"/>
          <w:numId w:val="1"/>
        </w:numPr>
      </w:pPr>
      <w:bookmarkStart w:id="48" w:name="_Toc474854170"/>
      <w:r>
        <w:rPr>
          <w:rFonts w:hint="eastAsia"/>
        </w:rPr>
        <w:t>原始</w:t>
      </w:r>
      <w:r w:rsidR="00842070">
        <w:rPr>
          <w:rFonts w:hint="eastAsia"/>
        </w:rPr>
        <w:t>事件</w:t>
      </w:r>
      <w:r>
        <w:rPr>
          <w:rFonts w:hint="eastAsia"/>
        </w:rPr>
        <w:t>备份</w:t>
      </w:r>
      <w:bookmarkEnd w:id="48"/>
    </w:p>
    <w:p w14:paraId="5FA61199" w14:textId="08EE3EC0" w:rsidR="00943D98" w:rsidRDefault="00943D98" w:rsidP="00943D98">
      <w:pPr>
        <w:pStyle w:val="ab"/>
        <w:numPr>
          <w:ilvl w:val="0"/>
          <w:numId w:val="20"/>
        </w:numPr>
        <w:ind w:firstLineChars="0"/>
      </w:pPr>
      <w:r>
        <w:t>用户</w:t>
      </w:r>
      <w:r>
        <w:rPr>
          <w:rFonts w:hint="eastAsia"/>
        </w:rPr>
        <w:t>可以</w:t>
      </w:r>
      <w:r>
        <w:t>在</w:t>
      </w:r>
      <w:r>
        <w:t>Web UI</w:t>
      </w:r>
      <w:r>
        <w:t>上操作将某个</w:t>
      </w:r>
      <w:r>
        <w:t>Device</w:t>
      </w:r>
      <w:r>
        <w:rPr>
          <w:rFonts w:hint="eastAsia"/>
        </w:rPr>
        <w:t>某个</w:t>
      </w:r>
      <w:r>
        <w:t>时间段</w:t>
      </w:r>
      <w:r>
        <w:t>(</w:t>
      </w:r>
      <w:r>
        <w:t>以天为单位</w:t>
      </w:r>
      <w:r>
        <w:t>)</w:t>
      </w:r>
      <w:r>
        <w:t>备份到外部存储设备</w:t>
      </w:r>
      <w:r w:rsidR="001C6939">
        <w:t>(FTP, SFTP,</w:t>
      </w:r>
      <w:r w:rsidR="00EC6483">
        <w:t xml:space="preserve"> </w:t>
      </w:r>
      <w:r w:rsidR="00744842">
        <w:t>SCP,</w:t>
      </w:r>
      <w:r w:rsidR="00DD65D3">
        <w:rPr>
          <w:rFonts w:hint="eastAsia"/>
        </w:rPr>
        <w:t>设备</w:t>
      </w:r>
      <w:r w:rsidR="001C6939">
        <w:t>文件夹</w:t>
      </w:r>
      <w:r w:rsidR="001C6939">
        <w:t>)</w:t>
      </w:r>
      <w:r w:rsidR="00387C36">
        <w:t>，</w:t>
      </w:r>
      <w:r w:rsidR="00387C36">
        <w:rPr>
          <w:rFonts w:hint="eastAsia"/>
        </w:rPr>
        <w:t>导出</w:t>
      </w:r>
      <w:r w:rsidR="00387C36">
        <w:t>数据需要包括日表，月表</w:t>
      </w:r>
      <w:r w:rsidR="00387C36">
        <w:t>(</w:t>
      </w:r>
      <w:r w:rsidR="00387C36">
        <w:t>适当处理后导出</w:t>
      </w:r>
      <w:r w:rsidR="00387C36">
        <w:t>)</w:t>
      </w:r>
      <w:r w:rsidR="00387C36">
        <w:t>，</w:t>
      </w:r>
      <w:r w:rsidR="00387C36">
        <w:t>Stats</w:t>
      </w:r>
      <w:r w:rsidR="00387C36">
        <w:t>表，</w:t>
      </w:r>
      <w:r w:rsidR="00387C36">
        <w:t>Meta</w:t>
      </w:r>
      <w:r w:rsidR="00387C36">
        <w:t>表，</w:t>
      </w:r>
      <w:r w:rsidR="00387C36">
        <w:rPr>
          <w:rFonts w:hint="eastAsia"/>
        </w:rPr>
        <w:t>以及</w:t>
      </w:r>
      <w:r w:rsidR="004D7143">
        <w:t>Process_CT_YM</w:t>
      </w:r>
      <w:r w:rsidR="004D7143">
        <w:t>表</w:t>
      </w:r>
    </w:p>
    <w:p w14:paraId="11768056" w14:textId="4A89345C" w:rsidR="00943D98" w:rsidRPr="00943D98" w:rsidRDefault="00943D98" w:rsidP="00943D98">
      <w:pPr>
        <w:pStyle w:val="ab"/>
        <w:numPr>
          <w:ilvl w:val="0"/>
          <w:numId w:val="20"/>
        </w:numPr>
        <w:ind w:firstLineChars="0"/>
      </w:pPr>
      <w:r>
        <w:t>后续用户还可以选择特定的文件</w:t>
      </w:r>
      <w:r>
        <w:rPr>
          <w:rFonts w:hint="eastAsia"/>
        </w:rPr>
        <w:t>备份</w:t>
      </w:r>
      <w:r>
        <w:t>格式</w:t>
      </w:r>
    </w:p>
    <w:p w14:paraId="4F99D36A" w14:textId="4E390673" w:rsidR="00DF336F" w:rsidRDefault="00DF336F" w:rsidP="00B8159C">
      <w:pPr>
        <w:pStyle w:val="4"/>
        <w:numPr>
          <w:ilvl w:val="2"/>
          <w:numId w:val="1"/>
        </w:numPr>
      </w:pPr>
      <w:bookmarkStart w:id="49" w:name="_Toc474854171"/>
      <w:r>
        <w:rPr>
          <w:rFonts w:hint="eastAsia"/>
        </w:rPr>
        <w:t>原始</w:t>
      </w:r>
      <w:r w:rsidR="00842070">
        <w:rPr>
          <w:rFonts w:hint="eastAsia"/>
        </w:rPr>
        <w:t>事件</w:t>
      </w:r>
      <w:r>
        <w:t>删除</w:t>
      </w:r>
      <w:bookmarkEnd w:id="49"/>
    </w:p>
    <w:p w14:paraId="0CAA834B" w14:textId="2FDCC786" w:rsidR="00943D98" w:rsidRDefault="00A32B3F" w:rsidP="00A32B3F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设置成</w:t>
      </w:r>
      <w:r>
        <w:t>自动保存</w:t>
      </w:r>
      <w:r>
        <w:t>N</w:t>
      </w:r>
      <w:r>
        <w:t>天的数据，</w:t>
      </w:r>
      <w:r>
        <w:rPr>
          <w:rFonts w:hint="eastAsia"/>
        </w:rPr>
        <w:t>自动</w:t>
      </w:r>
      <w:r>
        <w:t>删除</w:t>
      </w:r>
      <w:r>
        <w:t>N</w:t>
      </w:r>
      <w:r>
        <w:t>天前的数据</w:t>
      </w:r>
    </w:p>
    <w:p w14:paraId="43DF2DE8" w14:textId="03F4E45B" w:rsidR="00A32B3F" w:rsidRDefault="00A32B3F" w:rsidP="00A32B3F">
      <w:pPr>
        <w:pStyle w:val="ab"/>
        <w:numPr>
          <w:ilvl w:val="0"/>
          <w:numId w:val="21"/>
        </w:numPr>
        <w:ind w:firstLineChars="0"/>
      </w:pPr>
      <w:r>
        <w:t>用户可以在</w:t>
      </w:r>
      <w:r>
        <w:t>Web UI</w:t>
      </w:r>
      <w:r>
        <w:t>上</w:t>
      </w:r>
      <w:r w:rsidR="0025290C">
        <w:t>查看某个</w:t>
      </w:r>
      <w:r w:rsidR="0025290C">
        <w:t>Device</w:t>
      </w:r>
      <w:r w:rsidR="0025290C">
        <w:t>的数据视图</w:t>
      </w:r>
      <w:r w:rsidR="0025290C">
        <w:t>(</w:t>
      </w:r>
      <w:r w:rsidR="0025290C">
        <w:t>以天为单位</w:t>
      </w:r>
      <w:r w:rsidR="0025290C">
        <w:t>)</w:t>
      </w:r>
      <w:r w:rsidR="0025290C">
        <w:t>，</w:t>
      </w:r>
      <w:r w:rsidR="0025290C">
        <w:rPr>
          <w:rFonts w:hint="eastAsia"/>
        </w:rPr>
        <w:t>选择</w:t>
      </w:r>
      <w:r w:rsidR="0025290C">
        <w:t>某些天的数据删除</w:t>
      </w:r>
      <w:r w:rsidR="006C033E">
        <w:t>(</w:t>
      </w:r>
      <w:r w:rsidR="006C033E">
        <w:t>只允许删除两天前的数据</w:t>
      </w:r>
      <w:r w:rsidR="006C033E">
        <w:t>)</w:t>
      </w:r>
    </w:p>
    <w:p w14:paraId="100D226E" w14:textId="3C61846D" w:rsidR="0025290C" w:rsidRDefault="0025290C" w:rsidP="00A32B3F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每</w:t>
      </w:r>
      <w:r>
        <w:t>删除一个</w:t>
      </w:r>
      <w:r>
        <w:t>Device</w:t>
      </w:r>
      <w:r>
        <w:t>一天的数据，</w:t>
      </w:r>
      <w:r>
        <w:rPr>
          <w:rFonts w:hint="eastAsia"/>
        </w:rPr>
        <w:t>需要</w:t>
      </w:r>
      <w:r>
        <w:t>删除</w:t>
      </w:r>
      <w:r>
        <w:rPr>
          <w:rFonts w:hint="eastAsia"/>
        </w:rPr>
        <w:t>相应</w:t>
      </w:r>
      <w:r>
        <w:t>的日</w:t>
      </w:r>
      <w:r>
        <w:rPr>
          <w:rFonts w:hint="eastAsia"/>
        </w:rPr>
        <w:t>表</w:t>
      </w:r>
      <w:r>
        <w:t>，</w:t>
      </w:r>
      <w:r>
        <w:rPr>
          <w:rFonts w:hint="eastAsia"/>
        </w:rPr>
        <w:t>并且</w:t>
      </w:r>
      <w:r>
        <w:t>更新相应的</w:t>
      </w:r>
      <w:r>
        <w:rPr>
          <w:rFonts w:hint="eastAsia"/>
        </w:rPr>
        <w:t>月</w:t>
      </w:r>
      <w:r>
        <w:t>表</w:t>
      </w:r>
      <w:r w:rsidR="004560E2">
        <w:t>，</w:t>
      </w:r>
      <w:r w:rsidR="004560E2">
        <w:t>Stat_Table</w:t>
      </w:r>
      <w:r w:rsidR="004560E2">
        <w:rPr>
          <w:rFonts w:hint="eastAsia"/>
        </w:rPr>
        <w:t>中</w:t>
      </w:r>
      <w:r w:rsidR="004560E2">
        <w:t>该</w:t>
      </w:r>
      <w:r w:rsidR="004560E2">
        <w:t>Device</w:t>
      </w:r>
      <w:r w:rsidR="004560E2">
        <w:t>的统计数据也要更新</w:t>
      </w:r>
      <w:r w:rsidR="004D7143">
        <w:t>，</w:t>
      </w:r>
      <w:r w:rsidR="004D7143">
        <w:rPr>
          <w:rFonts w:hint="eastAsia"/>
        </w:rPr>
        <w:t>更新</w:t>
      </w:r>
      <w:r w:rsidR="004D7143">
        <w:t>Process_CT_YM</w:t>
      </w:r>
      <w:r w:rsidR="004D7143">
        <w:t>表</w:t>
      </w:r>
    </w:p>
    <w:p w14:paraId="77921CC2" w14:textId="77777777" w:rsidR="0025290C" w:rsidRDefault="0025290C" w:rsidP="0025290C"/>
    <w:p w14:paraId="3A5C3777" w14:textId="77777777" w:rsidR="0025290C" w:rsidRDefault="0025290C" w:rsidP="0025290C"/>
    <w:p w14:paraId="5D0351E5" w14:textId="77777777" w:rsidR="0025290C" w:rsidRDefault="0025290C" w:rsidP="0025290C"/>
    <w:p w14:paraId="6369B780" w14:textId="77777777" w:rsidR="0025290C" w:rsidRDefault="0025290C" w:rsidP="0025290C"/>
    <w:p w14:paraId="69B18642" w14:textId="77777777" w:rsidR="0025290C" w:rsidRDefault="0025290C" w:rsidP="0025290C"/>
    <w:p w14:paraId="5A788D3B" w14:textId="77777777" w:rsidR="0025290C" w:rsidRDefault="0025290C" w:rsidP="0025290C"/>
    <w:p w14:paraId="5DCF08EB" w14:textId="77777777" w:rsidR="0025290C" w:rsidRDefault="0025290C" w:rsidP="0025290C"/>
    <w:p w14:paraId="6A95FC34" w14:textId="77777777" w:rsidR="0025290C" w:rsidRDefault="0025290C" w:rsidP="0025290C"/>
    <w:p w14:paraId="16F9591E" w14:textId="77777777" w:rsidR="0025290C" w:rsidRDefault="0025290C" w:rsidP="0025290C"/>
    <w:p w14:paraId="76DCA1E5" w14:textId="77777777" w:rsidR="0025290C" w:rsidRDefault="0025290C" w:rsidP="0025290C"/>
    <w:p w14:paraId="7138B3D8" w14:textId="5E51D331" w:rsidR="003602FE" w:rsidRDefault="008961DA" w:rsidP="00B8159C">
      <w:pPr>
        <w:pStyle w:val="2"/>
        <w:numPr>
          <w:ilvl w:val="1"/>
          <w:numId w:val="1"/>
        </w:numPr>
      </w:pPr>
      <w:bookmarkStart w:id="50" w:name="_Toc474854172"/>
      <w:r>
        <w:rPr>
          <w:rFonts w:hint="eastAsia"/>
        </w:rPr>
        <w:lastRenderedPageBreak/>
        <w:t>黑匣子</w:t>
      </w:r>
      <w:r w:rsidR="00943D98">
        <w:rPr>
          <w:rFonts w:hint="eastAsia"/>
        </w:rPr>
        <w:t>关机</w:t>
      </w:r>
      <w:r w:rsidR="00943D98">
        <w:t>开机处理</w:t>
      </w:r>
      <w:bookmarkEnd w:id="50"/>
    </w:p>
    <w:p w14:paraId="394D3B98" w14:textId="1EF61857" w:rsidR="00062350" w:rsidRDefault="00CE47AC" w:rsidP="00B8159C">
      <w:pPr>
        <w:pStyle w:val="4"/>
        <w:numPr>
          <w:ilvl w:val="2"/>
          <w:numId w:val="1"/>
        </w:numPr>
      </w:pPr>
      <w:bookmarkStart w:id="51" w:name="_Toc474854173"/>
      <w:r>
        <w:rPr>
          <w:rFonts w:hint="eastAsia"/>
        </w:rPr>
        <w:t>断电</w:t>
      </w:r>
      <w:r>
        <w:t>/</w:t>
      </w:r>
      <w:r w:rsidR="002512CD">
        <w:t>异常关机</w:t>
      </w:r>
      <w:r>
        <w:t>/</w:t>
      </w:r>
      <w:r w:rsidR="00C40BC8">
        <w:t>Nginx</w:t>
      </w:r>
      <w:r w:rsidR="00BC23FC">
        <w:t>服务</w:t>
      </w:r>
      <w:r w:rsidR="00BC23FC">
        <w:rPr>
          <w:rFonts w:hint="eastAsia"/>
        </w:rPr>
        <w:t>崩溃</w:t>
      </w:r>
      <w:bookmarkEnd w:id="51"/>
    </w:p>
    <w:tbl>
      <w:tblPr>
        <w:tblStyle w:val="aa"/>
        <w:tblW w:w="8500" w:type="dxa"/>
        <w:tblInd w:w="480" w:type="dxa"/>
        <w:tblLook w:val="04A0" w:firstRow="1" w:lastRow="0" w:firstColumn="1" w:lastColumn="0" w:noHBand="0" w:noVBand="1"/>
      </w:tblPr>
      <w:tblGrid>
        <w:gridCol w:w="1658"/>
        <w:gridCol w:w="2732"/>
        <w:gridCol w:w="4110"/>
      </w:tblGrid>
      <w:tr w:rsidR="00C40BC8" w14:paraId="1B973026" w14:textId="77777777" w:rsidTr="000D118E">
        <w:tc>
          <w:tcPr>
            <w:tcW w:w="1658" w:type="dxa"/>
          </w:tcPr>
          <w:p w14:paraId="6596B7C0" w14:textId="01B4318A" w:rsidR="00296AF5" w:rsidRPr="00296AF5" w:rsidRDefault="00296AF5" w:rsidP="00296AF5">
            <w:pPr>
              <w:jc w:val="center"/>
              <w:rPr>
                <w:b/>
                <w:i/>
              </w:rPr>
            </w:pPr>
            <w:r w:rsidRPr="00296AF5">
              <w:rPr>
                <w:b/>
                <w:i/>
              </w:rPr>
              <w:t>Web</w:t>
            </w:r>
            <w:r w:rsidRPr="00296AF5">
              <w:rPr>
                <w:b/>
                <w:i/>
              </w:rPr>
              <w:t>服务</w:t>
            </w:r>
          </w:p>
        </w:tc>
        <w:tc>
          <w:tcPr>
            <w:tcW w:w="2732" w:type="dxa"/>
          </w:tcPr>
          <w:p w14:paraId="621437A9" w14:textId="56F0C71B" w:rsidR="00296AF5" w:rsidRPr="00296AF5" w:rsidRDefault="00296AF5" w:rsidP="00296AF5">
            <w:pPr>
              <w:rPr>
                <w:b/>
                <w:i/>
              </w:rPr>
            </w:pPr>
            <w:r>
              <w:t xml:space="preserve">  </w:t>
            </w:r>
            <w:r w:rsidRPr="00296AF5">
              <w:rPr>
                <w:b/>
                <w:i/>
                <w:color w:val="FF0000"/>
              </w:rPr>
              <w:t>可能遇到的问题</w:t>
            </w:r>
          </w:p>
        </w:tc>
        <w:tc>
          <w:tcPr>
            <w:tcW w:w="4110" w:type="dxa"/>
          </w:tcPr>
          <w:p w14:paraId="3CA83259" w14:textId="6E132BB3" w:rsidR="00296AF5" w:rsidRPr="00296AF5" w:rsidRDefault="00296AF5" w:rsidP="00296AF5">
            <w:pPr>
              <w:rPr>
                <w:b/>
                <w:i/>
              </w:rPr>
            </w:pPr>
            <w:r>
              <w:rPr>
                <w:b/>
                <w:i/>
              </w:rPr>
              <w:t xml:space="preserve">        </w:t>
            </w:r>
            <w:r w:rsidRPr="00296AF5">
              <w:rPr>
                <w:b/>
                <w:i/>
                <w:color w:val="00B050"/>
              </w:rPr>
              <w:t>解决方案</w:t>
            </w:r>
          </w:p>
        </w:tc>
      </w:tr>
      <w:tr w:rsidR="00C40BC8" w14:paraId="1900B110" w14:textId="77777777" w:rsidTr="000D118E">
        <w:trPr>
          <w:trHeight w:val="353"/>
        </w:trPr>
        <w:tc>
          <w:tcPr>
            <w:tcW w:w="1658" w:type="dxa"/>
            <w:vMerge w:val="restart"/>
          </w:tcPr>
          <w:p w14:paraId="121EDE93" w14:textId="3D6C2C11" w:rsidR="00C40BC8" w:rsidRDefault="00C40BC8" w:rsidP="00C40BC8">
            <w:pPr>
              <w:spacing w:line="480" w:lineRule="auto"/>
              <w:jc w:val="center"/>
            </w:pPr>
            <w:r>
              <w:t>事件收集保存</w:t>
            </w:r>
          </w:p>
        </w:tc>
        <w:tc>
          <w:tcPr>
            <w:tcW w:w="2732" w:type="dxa"/>
          </w:tcPr>
          <w:p w14:paraId="454D6CCB" w14:textId="11C53E39" w:rsidR="00C40BC8" w:rsidRDefault="00C40BC8" w:rsidP="00296AF5">
            <w:r>
              <w:t>保存</w:t>
            </w:r>
            <w:r>
              <w:t>1</w:t>
            </w:r>
            <w:r>
              <w:rPr>
                <w:rFonts w:hint="eastAsia"/>
              </w:rPr>
              <w:t>分钟</w:t>
            </w:r>
            <w:r>
              <w:t>文件不完整</w:t>
            </w:r>
          </w:p>
        </w:tc>
        <w:tc>
          <w:tcPr>
            <w:tcW w:w="4110" w:type="dxa"/>
          </w:tcPr>
          <w:p w14:paraId="465374D9" w14:textId="775FB912" w:rsidR="00C40BC8" w:rsidRDefault="00285969" w:rsidP="00296AF5">
            <w:r>
              <w:t>先写临时文件，</w:t>
            </w:r>
            <w:r>
              <w:rPr>
                <w:rFonts w:hint="eastAsia"/>
              </w:rPr>
              <w:t>再</w:t>
            </w:r>
            <w:r>
              <w:t>rename</w:t>
            </w:r>
          </w:p>
        </w:tc>
      </w:tr>
      <w:tr w:rsidR="00C40BC8" w14:paraId="71D1F919" w14:textId="77777777" w:rsidTr="000D118E">
        <w:tc>
          <w:tcPr>
            <w:tcW w:w="1658" w:type="dxa"/>
            <w:vMerge/>
          </w:tcPr>
          <w:p w14:paraId="4A956F6E" w14:textId="70806A82" w:rsidR="00C40BC8" w:rsidRDefault="00C40BC8" w:rsidP="00296AF5"/>
        </w:tc>
        <w:tc>
          <w:tcPr>
            <w:tcW w:w="2732" w:type="dxa"/>
          </w:tcPr>
          <w:p w14:paraId="61E0A6C6" w14:textId="5A8F650C" w:rsidR="00C40BC8" w:rsidRDefault="00C40BC8" w:rsidP="00296AF5">
            <w:r>
              <w:t>产生</w:t>
            </w:r>
            <w:r>
              <w:t>task</w:t>
            </w:r>
            <w:r>
              <w:rPr>
                <w:rFonts w:hint="eastAsia"/>
              </w:rPr>
              <w:t>失败</w:t>
            </w:r>
          </w:p>
        </w:tc>
        <w:tc>
          <w:tcPr>
            <w:tcW w:w="4110" w:type="dxa"/>
          </w:tcPr>
          <w:p w14:paraId="026AF5A4" w14:textId="527E4A25" w:rsidR="00C40BC8" w:rsidRDefault="00C155BB" w:rsidP="00296AF5">
            <w:r>
              <w:t>无需额外处理，</w:t>
            </w:r>
            <w:r w:rsidR="00C40BC8">
              <w:rPr>
                <w:rFonts w:hint="eastAsia"/>
              </w:rPr>
              <w:t>该</w:t>
            </w:r>
            <w:r w:rsidR="00C40BC8">
              <w:t>分</w:t>
            </w:r>
            <w:r w:rsidR="00C40BC8">
              <w:rPr>
                <w:rFonts w:hint="eastAsia"/>
              </w:rPr>
              <w:t>钟</w:t>
            </w:r>
            <w:r w:rsidR="00C40BC8">
              <w:t>数据丢弃不处理</w:t>
            </w:r>
            <w:r w:rsidR="00934E9C">
              <w:t>, (</w:t>
            </w:r>
            <w:r w:rsidR="00934E9C">
              <w:rPr>
                <w:rFonts w:hint="eastAsia"/>
              </w:rPr>
              <w:t>垃圾</w:t>
            </w:r>
            <w:r w:rsidR="001278BA">
              <w:t>清理</w:t>
            </w:r>
            <w:r w:rsidR="001278BA">
              <w:rPr>
                <w:rFonts w:hint="eastAsia"/>
              </w:rPr>
              <w:t>后台</w:t>
            </w:r>
            <w:r w:rsidR="001278BA">
              <w:t>程序</w:t>
            </w:r>
            <w:r w:rsidR="00ED52CB">
              <w:t>，</w:t>
            </w:r>
            <w:r w:rsidR="00ED52CB">
              <w:rPr>
                <w:rFonts w:hint="eastAsia"/>
              </w:rPr>
              <w:t>删除过期</w:t>
            </w:r>
            <w:r w:rsidR="00ED52CB">
              <w:t>未清理文件</w:t>
            </w:r>
            <w:r w:rsidR="00934E9C">
              <w:rPr>
                <w:rFonts w:hint="eastAsia"/>
              </w:rPr>
              <w:t>)</w:t>
            </w:r>
          </w:p>
        </w:tc>
      </w:tr>
      <w:tr w:rsidR="00104AEC" w14:paraId="0B77B8C9" w14:textId="77777777" w:rsidTr="00A4358E">
        <w:trPr>
          <w:trHeight w:val="689"/>
        </w:trPr>
        <w:tc>
          <w:tcPr>
            <w:tcW w:w="1658" w:type="dxa"/>
            <w:vMerge w:val="restart"/>
          </w:tcPr>
          <w:p w14:paraId="567800F2" w14:textId="77777777" w:rsidR="00104AEC" w:rsidRDefault="00104AEC" w:rsidP="00296AF5"/>
          <w:p w14:paraId="1F4E309D" w14:textId="5DB1A6A2" w:rsidR="00104AEC" w:rsidRDefault="00104AEC" w:rsidP="00296AF5">
            <w:r>
              <w:t>设备管理和策略管理</w:t>
            </w:r>
          </w:p>
        </w:tc>
        <w:tc>
          <w:tcPr>
            <w:tcW w:w="2732" w:type="dxa"/>
          </w:tcPr>
          <w:p w14:paraId="15ABCCAE" w14:textId="379CB0A9" w:rsidR="00104AEC" w:rsidRDefault="00104AEC" w:rsidP="00296AF5">
            <w:r>
              <w:rPr>
                <w:rFonts w:hint="eastAsia"/>
              </w:rPr>
              <w:t>将</w:t>
            </w:r>
            <w:r>
              <w:t>Device</w:t>
            </w:r>
            <w:r>
              <w:t>信息插入表中失败</w:t>
            </w:r>
          </w:p>
        </w:tc>
        <w:tc>
          <w:tcPr>
            <w:tcW w:w="4110" w:type="dxa"/>
          </w:tcPr>
          <w:p w14:paraId="7AD7FA49" w14:textId="09120C30" w:rsidR="00104AEC" w:rsidRDefault="00620152" w:rsidP="00522FBB">
            <w:r>
              <w:t>客户端做好容错处理</w:t>
            </w:r>
            <w:r w:rsidR="00104AEC">
              <w:t>，黑匣子</w:t>
            </w:r>
            <w:r w:rsidR="00522FBB">
              <w:t>服务重启</w:t>
            </w:r>
            <w:r w:rsidR="00104AEC">
              <w:t>后等待该</w:t>
            </w:r>
            <w:r w:rsidR="00104AEC">
              <w:t>Device</w:t>
            </w:r>
            <w:r w:rsidR="00104AEC">
              <w:t>下次</w:t>
            </w:r>
            <w:r w:rsidR="00522FBB">
              <w:rPr>
                <w:rFonts w:hint="eastAsia"/>
              </w:rPr>
              <w:t>注册</w:t>
            </w:r>
          </w:p>
        </w:tc>
      </w:tr>
      <w:tr w:rsidR="00104AEC" w14:paraId="227B352F" w14:textId="77777777" w:rsidTr="000D118E">
        <w:tc>
          <w:tcPr>
            <w:tcW w:w="1658" w:type="dxa"/>
            <w:vMerge/>
          </w:tcPr>
          <w:p w14:paraId="0AF89B83" w14:textId="77777777" w:rsidR="00104AEC" w:rsidRDefault="00104AEC" w:rsidP="00296AF5"/>
        </w:tc>
        <w:tc>
          <w:tcPr>
            <w:tcW w:w="2732" w:type="dxa"/>
          </w:tcPr>
          <w:p w14:paraId="7E72B5AC" w14:textId="5C38B1EF" w:rsidR="00104AEC" w:rsidRDefault="00104AEC" w:rsidP="003766CA">
            <w:r>
              <w:t>新</w:t>
            </w:r>
            <w:r>
              <w:rPr>
                <w:rFonts w:hint="eastAsia"/>
              </w:rPr>
              <w:t>策略</w:t>
            </w:r>
            <w:r>
              <w:t>没有</w:t>
            </w:r>
            <w:r>
              <w:rPr>
                <w:rFonts w:hint="eastAsia"/>
              </w:rPr>
              <w:t>发送</w:t>
            </w:r>
            <w:r>
              <w:t>给</w:t>
            </w:r>
            <w:r>
              <w:t>Device</w:t>
            </w:r>
          </w:p>
        </w:tc>
        <w:tc>
          <w:tcPr>
            <w:tcW w:w="4110" w:type="dxa"/>
          </w:tcPr>
          <w:p w14:paraId="11B07376" w14:textId="11F64F8C" w:rsidR="00104AEC" w:rsidRDefault="003766CA" w:rsidP="00296AF5">
            <w:r>
              <w:t>Policy</w:t>
            </w:r>
            <w:r w:rsidR="00682F71">
              <w:t>需要</w:t>
            </w:r>
            <w:r>
              <w:t>设置版本</w:t>
            </w:r>
            <w:r>
              <w:rPr>
                <w:rFonts w:hint="eastAsia"/>
              </w:rPr>
              <w:t>号</w:t>
            </w:r>
          </w:p>
        </w:tc>
      </w:tr>
      <w:tr w:rsidR="00931218" w14:paraId="5B9A01AB" w14:textId="77777777" w:rsidTr="000D118E">
        <w:tc>
          <w:tcPr>
            <w:tcW w:w="1658" w:type="dxa"/>
          </w:tcPr>
          <w:p w14:paraId="4624588B" w14:textId="7EF4388B" w:rsidR="00931218" w:rsidRDefault="00931218" w:rsidP="00296AF5">
            <w:r>
              <w:t>事件统计</w:t>
            </w:r>
          </w:p>
        </w:tc>
        <w:tc>
          <w:tcPr>
            <w:tcW w:w="2732" w:type="dxa"/>
          </w:tcPr>
          <w:p w14:paraId="7B659D57" w14:textId="390E7D80" w:rsidR="00931218" w:rsidRDefault="0053387B" w:rsidP="00296AF5">
            <w:r>
              <w:t>task</w:t>
            </w:r>
            <w:r>
              <w:t>没有处理完</w:t>
            </w:r>
          </w:p>
        </w:tc>
        <w:tc>
          <w:tcPr>
            <w:tcW w:w="4110" w:type="dxa"/>
          </w:tcPr>
          <w:p w14:paraId="04521270" w14:textId="3D4B6F36" w:rsidR="00931218" w:rsidRDefault="0053387B" w:rsidP="00682F71">
            <w:r>
              <w:t>无需额外处理，</w:t>
            </w:r>
            <w:r>
              <w:t>task</w:t>
            </w:r>
            <w:r>
              <w:t>还在数据库中，</w:t>
            </w:r>
            <w:r>
              <w:rPr>
                <w:rFonts w:hint="eastAsia"/>
              </w:rPr>
              <w:t>下次</w:t>
            </w:r>
            <w:r>
              <w:t>重启</w:t>
            </w:r>
            <w:r>
              <w:rPr>
                <w:rFonts w:hint="eastAsia"/>
              </w:rPr>
              <w:t>后</w:t>
            </w:r>
            <w:r>
              <w:t>会</w:t>
            </w:r>
            <w:r w:rsidR="008108BF">
              <w:t>重新处理</w:t>
            </w:r>
          </w:p>
        </w:tc>
      </w:tr>
    </w:tbl>
    <w:p w14:paraId="7B77A38D" w14:textId="77777777" w:rsidR="00296AF5" w:rsidRPr="00296AF5" w:rsidRDefault="00296AF5" w:rsidP="00296AF5"/>
    <w:p w14:paraId="7AB8BFAB" w14:textId="0501CD18" w:rsidR="00DE1D44" w:rsidRDefault="00BC23FC" w:rsidP="00B8159C">
      <w:pPr>
        <w:pStyle w:val="4"/>
        <w:numPr>
          <w:ilvl w:val="2"/>
          <w:numId w:val="1"/>
        </w:numPr>
      </w:pPr>
      <w:bookmarkStart w:id="52" w:name="_Toc474854174"/>
      <w:r>
        <w:t>正常</w:t>
      </w:r>
      <w:r>
        <w:rPr>
          <w:rFonts w:hint="eastAsia"/>
        </w:rPr>
        <w:t>关机</w:t>
      </w:r>
      <w:r w:rsidR="005433DF">
        <w:t>/Nginx</w:t>
      </w:r>
      <w:r w:rsidR="005433DF">
        <w:t>服务停止</w:t>
      </w:r>
      <w:bookmarkEnd w:id="52"/>
    </w:p>
    <w:p w14:paraId="35928055" w14:textId="77777777" w:rsidR="00D03A7F" w:rsidRDefault="000D118E" w:rsidP="00D03A7F">
      <w:pPr>
        <w:ind w:firstLine="480"/>
      </w:pPr>
      <w:r>
        <w:t>需要发送通知给各</w:t>
      </w:r>
      <w:r>
        <w:rPr>
          <w:rFonts w:hint="eastAsia"/>
        </w:rPr>
        <w:t>服务</w:t>
      </w:r>
      <w:r>
        <w:t>程序</w:t>
      </w:r>
      <w:r w:rsidR="00D03A7F">
        <w:t>,</w:t>
      </w:r>
      <w:r w:rsidR="00D03A7F">
        <w:t>正</w:t>
      </w:r>
      <w:r w:rsidR="008B3F8A">
        <w:t>在</w:t>
      </w:r>
      <w:r w:rsidR="008B3F8A">
        <w:rPr>
          <w:rFonts w:hint="eastAsia"/>
        </w:rPr>
        <w:t>进行</w:t>
      </w:r>
      <w:r w:rsidR="008B3F8A">
        <w:t>数据库更新操作的服务程序</w:t>
      </w:r>
      <w:r w:rsidR="008B3F8A">
        <w:rPr>
          <w:rFonts w:hint="eastAsia"/>
        </w:rPr>
        <w:t>需要</w:t>
      </w:r>
      <w:r w:rsidR="008B3F8A">
        <w:t>等最</w:t>
      </w:r>
    </w:p>
    <w:p w14:paraId="3F444DE1" w14:textId="77777777" w:rsidR="006358A9" w:rsidRDefault="008B3F8A" w:rsidP="006358A9">
      <w:pPr>
        <w:ind w:firstLine="480"/>
      </w:pPr>
      <w:r>
        <w:t>近一次</w:t>
      </w:r>
      <w:r>
        <w:rPr>
          <w:rFonts w:hint="eastAsia"/>
        </w:rPr>
        <w:t>更新</w:t>
      </w:r>
      <w:r>
        <w:t>结束</w:t>
      </w:r>
      <w:r>
        <w:rPr>
          <w:rFonts w:hint="eastAsia"/>
        </w:rPr>
        <w:t>后</w:t>
      </w:r>
      <w:r w:rsidR="00D03A7F">
        <w:t>才能</w:t>
      </w:r>
      <w:r>
        <w:t>退出</w:t>
      </w:r>
      <w:r w:rsidR="006358A9">
        <w:t>，并且在</w:t>
      </w:r>
      <w:r w:rsidR="006358A9">
        <w:t>Device_Table</w:t>
      </w:r>
      <w:r w:rsidR="006358A9">
        <w:t>中所有的</w:t>
      </w:r>
      <w:r w:rsidR="006358A9">
        <w:t>device</w:t>
      </w:r>
      <w:r w:rsidR="006358A9">
        <w:t>设置成离</w:t>
      </w:r>
    </w:p>
    <w:p w14:paraId="4F10FE9D" w14:textId="3A6C96DE" w:rsidR="006358A9" w:rsidRPr="000D118E" w:rsidRDefault="006358A9" w:rsidP="006358A9">
      <w:pPr>
        <w:ind w:firstLine="480"/>
      </w:pPr>
      <w:bookmarkStart w:id="53" w:name="_GoBack"/>
      <w:bookmarkEnd w:id="53"/>
      <w:r>
        <w:t>线状态</w:t>
      </w:r>
    </w:p>
    <w:p w14:paraId="0D52FD15" w14:textId="445CD463" w:rsidR="00DE1D44" w:rsidRDefault="00823127" w:rsidP="00B8159C">
      <w:pPr>
        <w:pStyle w:val="4"/>
        <w:numPr>
          <w:ilvl w:val="2"/>
          <w:numId w:val="1"/>
        </w:numPr>
      </w:pPr>
      <w:bookmarkStart w:id="54" w:name="_Toc474854175"/>
      <w:r>
        <w:t>开</w:t>
      </w:r>
      <w:r w:rsidR="00DE1D44">
        <w:t>机</w:t>
      </w:r>
      <w:bookmarkEnd w:id="54"/>
    </w:p>
    <w:p w14:paraId="72B5CB6E" w14:textId="1198CE56" w:rsidR="0095731B" w:rsidRDefault="004544ED" w:rsidP="0095731B">
      <w:pPr>
        <w:ind w:firstLine="480"/>
      </w:pPr>
      <w:r>
        <w:t>初始化</w:t>
      </w:r>
      <w:r>
        <w:t xml:space="preserve">root\dummyfs </w:t>
      </w:r>
      <w:r>
        <w:rPr>
          <w:rFonts w:hint="eastAsia"/>
        </w:rPr>
        <w:t>文件</w:t>
      </w:r>
      <w:r>
        <w:t>系统，</w:t>
      </w:r>
      <w:r>
        <w:rPr>
          <w:rFonts w:hint="eastAsia"/>
        </w:rPr>
        <w:t>重建</w:t>
      </w:r>
      <w:r>
        <w:t>缓存，</w:t>
      </w:r>
      <w:r>
        <w:rPr>
          <w:rFonts w:hint="eastAsia"/>
        </w:rPr>
        <w:t>把</w:t>
      </w:r>
      <w:r>
        <w:t>最近一段</w:t>
      </w:r>
      <w:r>
        <w:rPr>
          <w:rFonts w:hint="eastAsia"/>
        </w:rPr>
        <w:t>时间</w:t>
      </w:r>
      <w:r>
        <w:t>的事件文件和</w:t>
      </w:r>
      <w:r w:rsidR="0095731B">
        <w:t xml:space="preserve"> </w:t>
      </w:r>
    </w:p>
    <w:p w14:paraId="45F2C59B" w14:textId="434A39D1" w:rsidR="004544ED" w:rsidRPr="00454ECC" w:rsidRDefault="004544ED" w:rsidP="0095731B">
      <w:pPr>
        <w:ind w:firstLine="480"/>
      </w:pPr>
      <w:r>
        <w:t>日</w:t>
      </w:r>
      <w:r>
        <w:rPr>
          <w:rFonts w:hint="eastAsia"/>
        </w:rPr>
        <w:t>表</w:t>
      </w:r>
      <w:r>
        <w:t>dump</w:t>
      </w:r>
      <w:r>
        <w:t>到缓存中</w:t>
      </w:r>
    </w:p>
    <w:p w14:paraId="5BFB3855" w14:textId="673571DA" w:rsidR="00DE2FD4" w:rsidRDefault="00DE2FD4" w:rsidP="00B8159C">
      <w:pPr>
        <w:pStyle w:val="2"/>
        <w:numPr>
          <w:ilvl w:val="1"/>
          <w:numId w:val="1"/>
        </w:numPr>
      </w:pPr>
      <w:bookmarkStart w:id="55" w:name="_Toc474854176"/>
      <w:r>
        <w:t>黑匣子</w:t>
      </w:r>
      <w:r w:rsidR="008961DA">
        <w:rPr>
          <w:rFonts w:hint="eastAsia"/>
        </w:rPr>
        <w:t>自我</w:t>
      </w:r>
      <w:r w:rsidR="000E0BB7">
        <w:t>保护</w:t>
      </w:r>
      <w:bookmarkEnd w:id="55"/>
    </w:p>
    <w:p w14:paraId="051E310C" w14:textId="0498C866" w:rsidR="00392D65" w:rsidRDefault="00930DDF" w:rsidP="00B8159C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使用</w:t>
      </w:r>
      <w:r>
        <w:t>的所有开发工具都要加上最新的补丁</w:t>
      </w:r>
    </w:p>
    <w:p w14:paraId="65A87F38" w14:textId="6DAC87B0" w:rsidR="00930DDF" w:rsidRDefault="00930DDF" w:rsidP="00B8159C">
      <w:pPr>
        <w:pStyle w:val="ab"/>
        <w:numPr>
          <w:ilvl w:val="0"/>
          <w:numId w:val="3"/>
        </w:numPr>
        <w:ind w:firstLineChars="0"/>
      </w:pPr>
      <w:r>
        <w:rPr>
          <w:rFonts w:hint="eastAsia"/>
        </w:rPr>
        <w:t>使用</w:t>
      </w:r>
      <w:r>
        <w:t>适当的</w:t>
      </w:r>
      <w:r>
        <w:t>WAF</w:t>
      </w:r>
      <w:r>
        <w:rPr>
          <w:rFonts w:hint="eastAsia"/>
        </w:rPr>
        <w:t>规则</w:t>
      </w:r>
    </w:p>
    <w:p w14:paraId="0EDE5677" w14:textId="5E0C4CF1" w:rsidR="00930DDF" w:rsidRDefault="00930DDF" w:rsidP="00B8159C">
      <w:pPr>
        <w:pStyle w:val="ab"/>
        <w:numPr>
          <w:ilvl w:val="0"/>
          <w:numId w:val="3"/>
        </w:numPr>
        <w:ind w:firstLineChars="0"/>
      </w:pPr>
      <w:r>
        <w:t>使用防火墙防止</w:t>
      </w:r>
      <w:r w:rsidR="00BE294F">
        <w:rPr>
          <w:rFonts w:hint="eastAsia"/>
        </w:rPr>
        <w:t>恶意</w:t>
      </w:r>
      <w:r w:rsidR="00BE294F">
        <w:t>渗透和入侵</w:t>
      </w:r>
    </w:p>
    <w:p w14:paraId="43594BB6" w14:textId="180C5D09" w:rsidR="00667CA9" w:rsidRDefault="00667CA9" w:rsidP="00B8159C">
      <w:pPr>
        <w:pStyle w:val="ab"/>
        <w:numPr>
          <w:ilvl w:val="0"/>
          <w:numId w:val="3"/>
        </w:numPr>
        <w:ind w:firstLineChars="0"/>
      </w:pPr>
      <w:r>
        <w:t>安装的软件需要防止被恶意篡改或者卸载</w:t>
      </w:r>
    </w:p>
    <w:p w14:paraId="40988E17" w14:textId="77777777" w:rsidR="006633ED" w:rsidRDefault="006633ED" w:rsidP="006633ED"/>
    <w:p w14:paraId="512F8DF5" w14:textId="3D79FC7C" w:rsidR="0003681E" w:rsidRDefault="0003681E" w:rsidP="00B8159C">
      <w:pPr>
        <w:pStyle w:val="1"/>
        <w:numPr>
          <w:ilvl w:val="0"/>
          <w:numId w:val="1"/>
        </w:numPr>
        <w:spacing w:line="240" w:lineRule="atLeast"/>
      </w:pPr>
      <w:bookmarkStart w:id="56" w:name="_事件类型"/>
      <w:bookmarkStart w:id="57" w:name="_事件类型_1"/>
      <w:bookmarkStart w:id="58" w:name="_Toc474854177"/>
      <w:bookmarkEnd w:id="56"/>
      <w:bookmarkEnd w:id="57"/>
      <w:r>
        <w:rPr>
          <w:rFonts w:hint="eastAsia"/>
        </w:rPr>
        <w:lastRenderedPageBreak/>
        <w:t>事件类型</w:t>
      </w:r>
      <w:bookmarkEnd w:id="58"/>
    </w:p>
    <w:p w14:paraId="57379440" w14:textId="7DE5B812" w:rsidR="006D3FEF" w:rsidRDefault="006D3FEF" w:rsidP="006D3FEF">
      <w:pPr>
        <w:ind w:left="360"/>
      </w:pPr>
      <w:r>
        <w:t>事件</w:t>
      </w:r>
      <w:r>
        <w:rPr>
          <w:rFonts w:hint="eastAsia"/>
        </w:rPr>
        <w:t>头</w:t>
      </w:r>
      <w:r w:rsidR="009B7AB5">
        <w:t>如下，</w:t>
      </w:r>
      <w:r w:rsidR="009B7AB5">
        <w:rPr>
          <w:rFonts w:hint="eastAsia"/>
        </w:rPr>
        <w:t>事件体见</w:t>
      </w:r>
      <w:r w:rsidR="009B7AB5">
        <w:t>下面事件类型具体描述</w:t>
      </w:r>
    </w:p>
    <w:tbl>
      <w:tblPr>
        <w:tblStyle w:val="aa"/>
        <w:tblW w:w="3539" w:type="dxa"/>
        <w:tblInd w:w="420" w:type="dxa"/>
        <w:tblLook w:val="04A0" w:firstRow="1" w:lastRow="0" w:firstColumn="1" w:lastColumn="0" w:noHBand="0" w:noVBand="1"/>
      </w:tblPr>
      <w:tblGrid>
        <w:gridCol w:w="3539"/>
      </w:tblGrid>
      <w:tr w:rsidR="009B7AB5" w14:paraId="63E73F7F" w14:textId="77777777" w:rsidTr="009B7AB5">
        <w:tc>
          <w:tcPr>
            <w:tcW w:w="3539" w:type="dxa"/>
          </w:tcPr>
          <w:p w14:paraId="253B02CD" w14:textId="77777777" w:rsidR="009B7AB5" w:rsidRPr="00D83728" w:rsidRDefault="009B7AB5" w:rsidP="00F962DF">
            <w:pPr>
              <w:rPr>
                <w:sz w:val="21"/>
                <w:szCs w:val="21"/>
              </w:rPr>
            </w:pPr>
            <w:r w:rsidRPr="00D83728">
              <w:rPr>
                <w:sz w:val="21"/>
                <w:szCs w:val="21"/>
              </w:rPr>
              <w:t>当前</w:t>
            </w:r>
            <w:r w:rsidRPr="00D83728">
              <w:rPr>
                <w:rFonts w:hint="eastAsia"/>
                <w:sz w:val="21"/>
                <w:szCs w:val="21"/>
              </w:rPr>
              <w:t>进程</w:t>
            </w:r>
            <w:r w:rsidRPr="00D83728">
              <w:rPr>
                <w:sz w:val="21"/>
                <w:szCs w:val="21"/>
              </w:rPr>
              <w:t>用户</w:t>
            </w:r>
          </w:p>
        </w:tc>
      </w:tr>
      <w:tr w:rsidR="009B7AB5" w14:paraId="606DCC62" w14:textId="77777777" w:rsidTr="009B7AB5">
        <w:tc>
          <w:tcPr>
            <w:tcW w:w="3539" w:type="dxa"/>
          </w:tcPr>
          <w:p w14:paraId="397BE0DA" w14:textId="77777777" w:rsidR="009B7AB5" w:rsidRPr="00D83728" w:rsidRDefault="009B7AB5" w:rsidP="00F962DF">
            <w:pPr>
              <w:rPr>
                <w:sz w:val="21"/>
                <w:szCs w:val="21"/>
              </w:rPr>
            </w:pPr>
            <w:r w:rsidRPr="00D83728">
              <w:rPr>
                <w:sz w:val="21"/>
                <w:szCs w:val="21"/>
              </w:rPr>
              <w:t>当前进程</w:t>
            </w:r>
            <w:r w:rsidRPr="00D83728">
              <w:rPr>
                <w:sz w:val="21"/>
                <w:szCs w:val="21"/>
              </w:rPr>
              <w:t>PID</w:t>
            </w:r>
          </w:p>
        </w:tc>
      </w:tr>
      <w:tr w:rsidR="009B7AB5" w14:paraId="0A1E21A6" w14:textId="77777777" w:rsidTr="009B7AB5">
        <w:tc>
          <w:tcPr>
            <w:tcW w:w="3539" w:type="dxa"/>
          </w:tcPr>
          <w:p w14:paraId="0899AA12" w14:textId="77777777" w:rsidR="009B7AB5" w:rsidRPr="00D83728" w:rsidRDefault="009B7AB5" w:rsidP="00F962DF">
            <w:pPr>
              <w:rPr>
                <w:sz w:val="21"/>
                <w:szCs w:val="21"/>
              </w:rPr>
            </w:pPr>
            <w:r w:rsidRPr="00D83728">
              <w:rPr>
                <w:sz w:val="21"/>
                <w:szCs w:val="21"/>
              </w:rPr>
              <w:t>当前进程</w:t>
            </w:r>
            <w:r>
              <w:rPr>
                <w:sz w:val="21"/>
                <w:szCs w:val="21"/>
              </w:rPr>
              <w:t>文件</w:t>
            </w:r>
            <w:r w:rsidRPr="00D83728">
              <w:rPr>
                <w:sz w:val="21"/>
                <w:szCs w:val="21"/>
              </w:rPr>
              <w:t>名</w:t>
            </w:r>
          </w:p>
        </w:tc>
      </w:tr>
      <w:tr w:rsidR="009B7AB5" w14:paraId="5CA7C34F" w14:textId="77777777" w:rsidTr="009B7AB5">
        <w:trPr>
          <w:trHeight w:val="366"/>
        </w:trPr>
        <w:tc>
          <w:tcPr>
            <w:tcW w:w="3539" w:type="dxa"/>
          </w:tcPr>
          <w:p w14:paraId="40FD9E1E" w14:textId="77777777" w:rsidR="009B7AB5" w:rsidRPr="00D83728" w:rsidRDefault="009B7AB5" w:rsidP="00F962DF">
            <w:pPr>
              <w:rPr>
                <w:sz w:val="21"/>
                <w:szCs w:val="21"/>
              </w:rPr>
            </w:pPr>
            <w:r w:rsidRPr="00D83728">
              <w:rPr>
                <w:sz w:val="21"/>
                <w:szCs w:val="21"/>
              </w:rPr>
              <w:t>当前进程</w:t>
            </w:r>
            <w:r w:rsidRPr="00D83728">
              <w:rPr>
                <w:sz w:val="21"/>
                <w:szCs w:val="21"/>
              </w:rPr>
              <w:t>MD5/SHA1</w:t>
            </w:r>
          </w:p>
        </w:tc>
      </w:tr>
      <w:tr w:rsidR="009B7AB5" w14:paraId="3425139A" w14:textId="77777777" w:rsidTr="009B7AB5">
        <w:trPr>
          <w:trHeight w:val="339"/>
        </w:trPr>
        <w:tc>
          <w:tcPr>
            <w:tcW w:w="3539" w:type="dxa"/>
          </w:tcPr>
          <w:p w14:paraId="2AFC8272" w14:textId="77777777" w:rsidR="009B7AB5" w:rsidRPr="00D83728" w:rsidRDefault="009B7AB5" w:rsidP="00F962DF">
            <w:pPr>
              <w:rPr>
                <w:sz w:val="21"/>
                <w:szCs w:val="21"/>
              </w:rPr>
            </w:pPr>
            <w:r w:rsidRPr="00D83728">
              <w:rPr>
                <w:sz w:val="21"/>
                <w:szCs w:val="21"/>
              </w:rPr>
              <w:t>当前进程数字签名</w:t>
            </w:r>
          </w:p>
        </w:tc>
      </w:tr>
    </w:tbl>
    <w:p w14:paraId="1238DF1B" w14:textId="633036CC" w:rsidR="006D3FEF" w:rsidRDefault="006A1B3C" w:rsidP="00B8159C">
      <w:pPr>
        <w:pStyle w:val="2"/>
        <w:numPr>
          <w:ilvl w:val="1"/>
          <w:numId w:val="1"/>
        </w:numPr>
      </w:pPr>
      <w:bookmarkStart w:id="59" w:name="_Toc474854178"/>
      <w:r>
        <w:t>网络事件</w:t>
      </w:r>
      <w:bookmarkEnd w:id="59"/>
    </w:p>
    <w:p w14:paraId="6FF123F4" w14:textId="6E23B73E" w:rsidR="00B14EEF" w:rsidRDefault="00B14EEF" w:rsidP="00B14EEF">
      <w:r>
        <w:t xml:space="preserve">   </w:t>
      </w:r>
      <w:r>
        <w:t>包括网络访问数据包</w:t>
      </w:r>
      <w:r>
        <w:t>(</w:t>
      </w:r>
      <w:r>
        <w:t>上行和下行数据</w:t>
      </w:r>
      <w:r>
        <w:t>)</w:t>
      </w:r>
      <w:r>
        <w:t>，</w:t>
      </w:r>
      <w:r>
        <w:rPr>
          <w:rFonts w:hint="eastAsia"/>
        </w:rPr>
        <w:t>并且</w:t>
      </w:r>
      <w:r>
        <w:t>基于数据包解析特定的协议，</w:t>
      </w:r>
      <w:r>
        <w:rPr>
          <w:rFonts w:hint="eastAsia"/>
        </w:rPr>
        <w:t>主要</w:t>
      </w:r>
      <w:r>
        <w:t>针对</w:t>
      </w:r>
      <w:r>
        <w:t>HTTP</w:t>
      </w:r>
      <w:r>
        <w:t>，</w:t>
      </w:r>
      <w:r>
        <w:t>FTP</w:t>
      </w:r>
      <w:r>
        <w:t>等协议，</w:t>
      </w:r>
    </w:p>
    <w:p w14:paraId="10FD2D9F" w14:textId="77777777" w:rsidR="00B14EEF" w:rsidRDefault="00B14EEF" w:rsidP="00B14EEF">
      <w:r>
        <w:t xml:space="preserve">  </w:t>
      </w:r>
      <w:r>
        <w:t>解析</w:t>
      </w:r>
      <w:r>
        <w:t>HTTP</w:t>
      </w:r>
      <w:r>
        <w:t>，</w:t>
      </w:r>
      <w:r>
        <w:t>FTP</w:t>
      </w:r>
      <w:r>
        <w:t>协议数据包</w:t>
      </w:r>
      <w:r>
        <w:rPr>
          <w:rFonts w:hint="eastAsia"/>
        </w:rPr>
        <w:t>生成</w:t>
      </w:r>
      <w:r>
        <w:t>的信息必须包含下列字段的额外数据</w:t>
      </w:r>
    </w:p>
    <w:p w14:paraId="5BCBE87A" w14:textId="7F8D4228" w:rsidR="00B14EEF" w:rsidRDefault="00B14EEF" w:rsidP="00B14EEF">
      <w:pPr>
        <w:ind w:leftChars="200" w:left="480"/>
        <w:rPr>
          <w:b/>
          <w:i/>
          <w:sz w:val="21"/>
          <w:szCs w:val="21"/>
        </w:rPr>
      </w:pPr>
      <w:r>
        <w:t xml:space="preserve">   </w:t>
      </w:r>
      <w:r w:rsidRPr="0051241E">
        <w:rPr>
          <w:b/>
          <w:i/>
          <w:sz w:val="21"/>
          <w:szCs w:val="21"/>
        </w:rPr>
        <w:t xml:space="preserve">HTTP </w:t>
      </w:r>
      <w:r w:rsidRPr="0051241E">
        <w:rPr>
          <w:rFonts w:hint="eastAsia"/>
          <w:b/>
          <w:i/>
          <w:sz w:val="21"/>
          <w:szCs w:val="21"/>
        </w:rPr>
        <w:t>请求消息</w:t>
      </w:r>
      <w:r w:rsidRPr="0051241E">
        <w:rPr>
          <w:b/>
          <w:sz w:val="21"/>
          <w:szCs w:val="21"/>
        </w:rPr>
        <w:t xml:space="preserve"> </w:t>
      </w:r>
      <w:r>
        <w:t xml:space="preserve">                           </w:t>
      </w:r>
      <w:r w:rsidRPr="0051241E">
        <w:rPr>
          <w:b/>
          <w:i/>
          <w:sz w:val="21"/>
          <w:szCs w:val="21"/>
        </w:rPr>
        <w:t>HTTP</w:t>
      </w:r>
      <w:r w:rsidRPr="0051241E">
        <w:rPr>
          <w:b/>
          <w:i/>
          <w:sz w:val="21"/>
          <w:szCs w:val="21"/>
        </w:rPr>
        <w:t>响应消息</w:t>
      </w:r>
    </w:p>
    <w:tbl>
      <w:tblPr>
        <w:tblStyle w:val="aa"/>
        <w:tblpPr w:leftFromText="180" w:rightFromText="180" w:vertAnchor="text" w:tblpY="1"/>
        <w:tblOverlap w:val="never"/>
        <w:tblW w:w="8290" w:type="dxa"/>
        <w:tblLook w:val="04A0" w:firstRow="1" w:lastRow="0" w:firstColumn="1" w:lastColumn="0" w:noHBand="0" w:noVBand="1"/>
      </w:tblPr>
      <w:tblGrid>
        <w:gridCol w:w="3573"/>
        <w:gridCol w:w="675"/>
        <w:gridCol w:w="4042"/>
      </w:tblGrid>
      <w:tr w:rsidR="00B14EEF" w14:paraId="503B7616" w14:textId="77777777" w:rsidTr="00B14EEF">
        <w:trPr>
          <w:trHeight w:val="360"/>
        </w:trPr>
        <w:tc>
          <w:tcPr>
            <w:tcW w:w="3573" w:type="dxa"/>
          </w:tcPr>
          <w:p w14:paraId="38A2879B" w14:textId="77777777" w:rsidR="00B14EEF" w:rsidRPr="00CA5B86" w:rsidRDefault="00B14EEF" w:rsidP="00B14EE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sz w:val="21"/>
                <w:szCs w:val="21"/>
              </w:rPr>
              <w:t>IP</w:t>
            </w:r>
          </w:p>
        </w:tc>
        <w:tc>
          <w:tcPr>
            <w:tcW w:w="675" w:type="dxa"/>
            <w:tcBorders>
              <w:top w:val="nil"/>
              <w:bottom w:val="nil"/>
            </w:tcBorders>
          </w:tcPr>
          <w:p w14:paraId="4E3925BE" w14:textId="77777777" w:rsidR="00B14EEF" w:rsidRDefault="00B14EEF" w:rsidP="00B14EEF"/>
        </w:tc>
        <w:tc>
          <w:tcPr>
            <w:tcW w:w="4042" w:type="dxa"/>
          </w:tcPr>
          <w:p w14:paraId="0169BB1A" w14:textId="77777777" w:rsidR="00B14EEF" w:rsidRDefault="00B14EEF" w:rsidP="00B14EEF"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sz w:val="21"/>
                <w:szCs w:val="21"/>
              </w:rPr>
              <w:t>IP</w:t>
            </w:r>
          </w:p>
        </w:tc>
      </w:tr>
      <w:tr w:rsidR="00B14EEF" w14:paraId="66AB49D1" w14:textId="77777777" w:rsidTr="00B14EEF">
        <w:tc>
          <w:tcPr>
            <w:tcW w:w="3573" w:type="dxa"/>
          </w:tcPr>
          <w:p w14:paraId="142E1931" w14:textId="77777777" w:rsidR="00B14EEF" w:rsidRPr="00CA5B86" w:rsidRDefault="00B14EEF" w:rsidP="00B14EE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rFonts w:hint="eastAsia"/>
                <w:sz w:val="21"/>
                <w:szCs w:val="21"/>
              </w:rPr>
              <w:t>端口</w:t>
            </w:r>
          </w:p>
        </w:tc>
        <w:tc>
          <w:tcPr>
            <w:tcW w:w="675" w:type="dxa"/>
            <w:tcBorders>
              <w:top w:val="nil"/>
              <w:bottom w:val="nil"/>
            </w:tcBorders>
          </w:tcPr>
          <w:p w14:paraId="47891AA8" w14:textId="77777777" w:rsidR="00B14EEF" w:rsidRDefault="00B14EEF" w:rsidP="00B14EEF"/>
        </w:tc>
        <w:tc>
          <w:tcPr>
            <w:tcW w:w="4042" w:type="dxa"/>
          </w:tcPr>
          <w:p w14:paraId="71D07F29" w14:textId="77777777" w:rsidR="00B14EEF" w:rsidRDefault="00B14EEF" w:rsidP="00B14EEF"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rFonts w:hint="eastAsia"/>
                <w:sz w:val="21"/>
                <w:szCs w:val="21"/>
              </w:rPr>
              <w:t>端口</w:t>
            </w:r>
          </w:p>
        </w:tc>
      </w:tr>
      <w:tr w:rsidR="00B14EEF" w14:paraId="62D83400" w14:textId="77777777" w:rsidTr="00B14EEF">
        <w:trPr>
          <w:trHeight w:val="360"/>
        </w:trPr>
        <w:tc>
          <w:tcPr>
            <w:tcW w:w="3573" w:type="dxa"/>
          </w:tcPr>
          <w:p w14:paraId="543BD5EE" w14:textId="77777777" w:rsidR="00B14EEF" w:rsidRPr="00CA5B86" w:rsidRDefault="00B14EEF" w:rsidP="00B14EE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目标</w:t>
            </w:r>
            <w:r w:rsidRPr="00CA5B86">
              <w:rPr>
                <w:sz w:val="21"/>
                <w:szCs w:val="21"/>
              </w:rPr>
              <w:t>IP</w:t>
            </w:r>
          </w:p>
        </w:tc>
        <w:tc>
          <w:tcPr>
            <w:tcW w:w="675" w:type="dxa"/>
            <w:tcBorders>
              <w:top w:val="nil"/>
              <w:bottom w:val="nil"/>
            </w:tcBorders>
          </w:tcPr>
          <w:p w14:paraId="168AE0BB" w14:textId="77777777" w:rsidR="00B14EEF" w:rsidRDefault="00B14EEF" w:rsidP="00B14EEF"/>
        </w:tc>
        <w:tc>
          <w:tcPr>
            <w:tcW w:w="4042" w:type="dxa"/>
          </w:tcPr>
          <w:p w14:paraId="68DC3488" w14:textId="77777777" w:rsidR="00B14EEF" w:rsidRDefault="00B14EEF" w:rsidP="00B14EEF">
            <w:r w:rsidRPr="00CA5B86">
              <w:rPr>
                <w:sz w:val="21"/>
                <w:szCs w:val="21"/>
              </w:rPr>
              <w:t>目标</w:t>
            </w:r>
            <w:r w:rsidRPr="00CA5B86">
              <w:rPr>
                <w:sz w:val="21"/>
                <w:szCs w:val="21"/>
              </w:rPr>
              <w:t>IP</w:t>
            </w:r>
          </w:p>
        </w:tc>
      </w:tr>
      <w:tr w:rsidR="00B14EEF" w14:paraId="62C13357" w14:textId="77777777" w:rsidTr="00B14EEF">
        <w:tc>
          <w:tcPr>
            <w:tcW w:w="3573" w:type="dxa"/>
          </w:tcPr>
          <w:p w14:paraId="1B4FC1BD" w14:textId="77777777" w:rsidR="00B14EEF" w:rsidRPr="00CA5B86" w:rsidRDefault="00B14EEF" w:rsidP="00B14EE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目标端口</w:t>
            </w:r>
          </w:p>
        </w:tc>
        <w:tc>
          <w:tcPr>
            <w:tcW w:w="675" w:type="dxa"/>
            <w:tcBorders>
              <w:top w:val="nil"/>
              <w:bottom w:val="nil"/>
            </w:tcBorders>
          </w:tcPr>
          <w:p w14:paraId="5DC82C0D" w14:textId="77777777" w:rsidR="00B14EEF" w:rsidRDefault="00B14EEF" w:rsidP="00B14EEF"/>
        </w:tc>
        <w:tc>
          <w:tcPr>
            <w:tcW w:w="4042" w:type="dxa"/>
          </w:tcPr>
          <w:p w14:paraId="634ED7FF" w14:textId="77777777" w:rsidR="00B14EEF" w:rsidRDefault="00B14EEF" w:rsidP="00B14EEF">
            <w:r w:rsidRPr="00CA5B86">
              <w:rPr>
                <w:sz w:val="21"/>
                <w:szCs w:val="21"/>
              </w:rPr>
              <w:t>目标端口</w:t>
            </w:r>
          </w:p>
        </w:tc>
      </w:tr>
      <w:tr w:rsidR="00B14EEF" w14:paraId="4CBF390B" w14:textId="77777777" w:rsidTr="00B14EEF">
        <w:tc>
          <w:tcPr>
            <w:tcW w:w="3573" w:type="dxa"/>
          </w:tcPr>
          <w:p w14:paraId="28DB8B6A" w14:textId="77777777" w:rsidR="00B14EEF" w:rsidRPr="00CA5B86" w:rsidRDefault="00B14EEF" w:rsidP="00B14EE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User-Agent</w:t>
            </w:r>
          </w:p>
        </w:tc>
        <w:tc>
          <w:tcPr>
            <w:tcW w:w="675" w:type="dxa"/>
            <w:tcBorders>
              <w:top w:val="nil"/>
              <w:bottom w:val="nil"/>
            </w:tcBorders>
          </w:tcPr>
          <w:p w14:paraId="09803030" w14:textId="77777777" w:rsidR="00B14EEF" w:rsidRDefault="00B14EEF" w:rsidP="00B14EEF"/>
        </w:tc>
        <w:tc>
          <w:tcPr>
            <w:tcW w:w="4042" w:type="dxa"/>
          </w:tcPr>
          <w:p w14:paraId="15C54A47" w14:textId="77777777" w:rsidR="00B14EEF" w:rsidRPr="00044B07" w:rsidRDefault="00B14EEF" w:rsidP="00B14EEF">
            <w:pPr>
              <w:rPr>
                <w:sz w:val="21"/>
                <w:szCs w:val="21"/>
              </w:rPr>
            </w:pPr>
            <w:r w:rsidRPr="00044B07">
              <w:rPr>
                <w:sz w:val="21"/>
                <w:szCs w:val="21"/>
              </w:rPr>
              <w:t>响应</w:t>
            </w:r>
            <w:r>
              <w:rPr>
                <w:rFonts w:hint="eastAsia"/>
                <w:sz w:val="21"/>
                <w:szCs w:val="21"/>
              </w:rPr>
              <w:t>代码</w:t>
            </w:r>
          </w:p>
        </w:tc>
      </w:tr>
      <w:tr w:rsidR="00B14EEF" w14:paraId="20A15157" w14:textId="77777777" w:rsidTr="00B14EEF">
        <w:trPr>
          <w:gridAfter w:val="1"/>
          <w:wAfter w:w="4042" w:type="dxa"/>
        </w:trPr>
        <w:tc>
          <w:tcPr>
            <w:tcW w:w="3573" w:type="dxa"/>
          </w:tcPr>
          <w:p w14:paraId="5EFC3E20" w14:textId="77777777" w:rsidR="00B14EEF" w:rsidRPr="00CA5B86" w:rsidRDefault="00B14EEF" w:rsidP="00B14EE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Host</w:t>
            </w:r>
            <w:r>
              <w:rPr>
                <w:sz w:val="21"/>
                <w:szCs w:val="21"/>
              </w:rPr>
              <w:t>主机</w:t>
            </w:r>
          </w:p>
        </w:tc>
        <w:tc>
          <w:tcPr>
            <w:tcW w:w="675" w:type="dxa"/>
            <w:tcBorders>
              <w:top w:val="nil"/>
              <w:bottom w:val="nil"/>
              <w:right w:val="nil"/>
            </w:tcBorders>
          </w:tcPr>
          <w:p w14:paraId="0DE83762" w14:textId="77777777" w:rsidR="00B14EEF" w:rsidRDefault="00B14EEF" w:rsidP="00B14EEF"/>
        </w:tc>
      </w:tr>
      <w:tr w:rsidR="00B14EEF" w14:paraId="54A26F85" w14:textId="77777777" w:rsidTr="00B14EEF">
        <w:trPr>
          <w:gridAfter w:val="1"/>
          <w:wAfter w:w="4042" w:type="dxa"/>
        </w:trPr>
        <w:tc>
          <w:tcPr>
            <w:tcW w:w="3573" w:type="dxa"/>
          </w:tcPr>
          <w:p w14:paraId="67BA4CEC" w14:textId="77777777" w:rsidR="00B14EEF" w:rsidRPr="00CA5B86" w:rsidRDefault="00B14EEF" w:rsidP="00B14EE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URL</w:t>
            </w:r>
            <w:r>
              <w:rPr>
                <w:sz w:val="21"/>
                <w:szCs w:val="21"/>
              </w:rPr>
              <w:t>路径</w:t>
            </w:r>
          </w:p>
        </w:tc>
        <w:tc>
          <w:tcPr>
            <w:tcW w:w="675" w:type="dxa"/>
            <w:tcBorders>
              <w:top w:val="nil"/>
              <w:bottom w:val="nil"/>
              <w:right w:val="nil"/>
            </w:tcBorders>
          </w:tcPr>
          <w:p w14:paraId="7125DD29" w14:textId="77777777" w:rsidR="00B14EEF" w:rsidRDefault="00B14EEF" w:rsidP="00B14EEF"/>
        </w:tc>
      </w:tr>
      <w:tr w:rsidR="00B14EEF" w14:paraId="692EB1DF" w14:textId="77777777" w:rsidTr="00B14EEF">
        <w:trPr>
          <w:gridAfter w:val="1"/>
          <w:wAfter w:w="4042" w:type="dxa"/>
        </w:trPr>
        <w:tc>
          <w:tcPr>
            <w:tcW w:w="3573" w:type="dxa"/>
          </w:tcPr>
          <w:p w14:paraId="769D2472" w14:textId="77777777" w:rsidR="00B14EEF" w:rsidRPr="00CA5B86" w:rsidRDefault="00B14EEF" w:rsidP="00B14EE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请求方法</w:t>
            </w:r>
            <w:r>
              <w:rPr>
                <w:sz w:val="21"/>
                <w:szCs w:val="21"/>
              </w:rPr>
              <w:t>(GET/POST/PUT/HEAD etc.)</w:t>
            </w:r>
          </w:p>
        </w:tc>
        <w:tc>
          <w:tcPr>
            <w:tcW w:w="675" w:type="dxa"/>
            <w:tcBorders>
              <w:top w:val="nil"/>
              <w:bottom w:val="nil"/>
              <w:right w:val="nil"/>
            </w:tcBorders>
          </w:tcPr>
          <w:p w14:paraId="058C0F2C" w14:textId="77777777" w:rsidR="00B14EEF" w:rsidRDefault="00B14EEF" w:rsidP="00B14EEF"/>
        </w:tc>
      </w:tr>
      <w:tr w:rsidR="00B14EEF" w14:paraId="421081D7" w14:textId="77777777" w:rsidTr="00B14EEF">
        <w:trPr>
          <w:gridAfter w:val="1"/>
          <w:wAfter w:w="4042" w:type="dxa"/>
        </w:trPr>
        <w:tc>
          <w:tcPr>
            <w:tcW w:w="3573" w:type="dxa"/>
          </w:tcPr>
          <w:p w14:paraId="3F6A9C44" w14:textId="77777777" w:rsidR="00B14EEF" w:rsidRDefault="00B14EEF" w:rsidP="00B14EE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nnection</w:t>
            </w:r>
            <w:r>
              <w:rPr>
                <w:sz w:val="21"/>
                <w:szCs w:val="21"/>
              </w:rPr>
              <w:t>方法</w:t>
            </w:r>
            <w:r>
              <w:rPr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短连接或者长连接</w:t>
            </w:r>
            <w:r>
              <w:rPr>
                <w:sz w:val="21"/>
                <w:szCs w:val="21"/>
              </w:rPr>
              <w:t>)</w:t>
            </w:r>
          </w:p>
        </w:tc>
        <w:tc>
          <w:tcPr>
            <w:tcW w:w="675" w:type="dxa"/>
            <w:tcBorders>
              <w:top w:val="nil"/>
              <w:bottom w:val="nil"/>
              <w:right w:val="nil"/>
            </w:tcBorders>
          </w:tcPr>
          <w:p w14:paraId="77F9B7E3" w14:textId="77777777" w:rsidR="00B14EEF" w:rsidRDefault="00B14EEF" w:rsidP="00B14EEF"/>
        </w:tc>
      </w:tr>
      <w:tr w:rsidR="00B14EEF" w14:paraId="21D367D3" w14:textId="77777777" w:rsidTr="00B14EEF">
        <w:trPr>
          <w:gridAfter w:val="1"/>
          <w:wAfter w:w="4042" w:type="dxa"/>
        </w:trPr>
        <w:tc>
          <w:tcPr>
            <w:tcW w:w="3573" w:type="dxa"/>
          </w:tcPr>
          <w:p w14:paraId="0E51F10C" w14:textId="77777777" w:rsidR="00B14EEF" w:rsidRDefault="00B14EEF" w:rsidP="00B14EE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eferer</w:t>
            </w:r>
            <w:r>
              <w:rPr>
                <w:sz w:val="21"/>
                <w:szCs w:val="21"/>
              </w:rPr>
              <w:t>信息</w:t>
            </w:r>
          </w:p>
        </w:tc>
        <w:tc>
          <w:tcPr>
            <w:tcW w:w="675" w:type="dxa"/>
            <w:tcBorders>
              <w:top w:val="nil"/>
              <w:bottom w:val="nil"/>
              <w:right w:val="nil"/>
            </w:tcBorders>
          </w:tcPr>
          <w:p w14:paraId="789907F6" w14:textId="77777777" w:rsidR="00B14EEF" w:rsidRDefault="00B14EEF" w:rsidP="00B14EEF"/>
        </w:tc>
      </w:tr>
      <w:tr w:rsidR="00B14EEF" w14:paraId="7EA19E50" w14:textId="77777777" w:rsidTr="00B14EEF">
        <w:trPr>
          <w:gridAfter w:val="1"/>
          <w:wAfter w:w="4042" w:type="dxa"/>
          <w:trHeight w:val="360"/>
        </w:trPr>
        <w:tc>
          <w:tcPr>
            <w:tcW w:w="3573" w:type="dxa"/>
          </w:tcPr>
          <w:p w14:paraId="4642BC14" w14:textId="77777777" w:rsidR="00B14EEF" w:rsidRDefault="00B14EEF" w:rsidP="00B14EE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文件路径</w:t>
            </w:r>
            <w:r>
              <w:rPr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消息</w:t>
            </w:r>
            <w:r>
              <w:rPr>
                <w:rFonts w:hint="eastAsia"/>
                <w:sz w:val="21"/>
                <w:szCs w:val="21"/>
              </w:rPr>
              <w:t>体</w:t>
            </w:r>
            <w:r>
              <w:rPr>
                <w:sz w:val="21"/>
                <w:szCs w:val="21"/>
              </w:rPr>
              <w:t>含文件上传或</w:t>
            </w:r>
            <w:r>
              <w:rPr>
                <w:rFonts w:hint="eastAsia"/>
                <w:sz w:val="21"/>
                <w:szCs w:val="21"/>
              </w:rPr>
              <w:t>下</w:t>
            </w:r>
            <w:r>
              <w:rPr>
                <w:sz w:val="21"/>
                <w:szCs w:val="21"/>
              </w:rPr>
              <w:t>传</w:t>
            </w:r>
            <w:r>
              <w:rPr>
                <w:sz w:val="21"/>
                <w:szCs w:val="21"/>
              </w:rPr>
              <w:t>)</w:t>
            </w:r>
          </w:p>
        </w:tc>
        <w:tc>
          <w:tcPr>
            <w:tcW w:w="675" w:type="dxa"/>
            <w:tcBorders>
              <w:top w:val="nil"/>
              <w:bottom w:val="nil"/>
              <w:right w:val="nil"/>
            </w:tcBorders>
          </w:tcPr>
          <w:p w14:paraId="09362E79" w14:textId="77777777" w:rsidR="00B14EEF" w:rsidRDefault="00B14EEF" w:rsidP="00B14EEF"/>
        </w:tc>
      </w:tr>
      <w:tr w:rsidR="00B14EEF" w14:paraId="63E55F9B" w14:textId="77777777" w:rsidTr="00B14EEF">
        <w:trPr>
          <w:gridAfter w:val="1"/>
          <w:wAfter w:w="4042" w:type="dxa"/>
        </w:trPr>
        <w:tc>
          <w:tcPr>
            <w:tcW w:w="3573" w:type="dxa"/>
          </w:tcPr>
          <w:p w14:paraId="19435269" w14:textId="77777777" w:rsidR="00B14EEF" w:rsidRDefault="00B14EEF" w:rsidP="00B14EE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文件哈希值</w:t>
            </w:r>
            <w:r>
              <w:rPr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消息体含</w:t>
            </w:r>
            <w:r>
              <w:rPr>
                <w:sz w:val="21"/>
                <w:szCs w:val="21"/>
              </w:rPr>
              <w:t>文件</w:t>
            </w:r>
            <w:r>
              <w:rPr>
                <w:rFonts w:hint="eastAsia"/>
                <w:sz w:val="21"/>
                <w:szCs w:val="21"/>
              </w:rPr>
              <w:t>下传</w:t>
            </w:r>
            <w:r>
              <w:rPr>
                <w:sz w:val="21"/>
                <w:szCs w:val="21"/>
              </w:rPr>
              <w:t>)</w:t>
            </w:r>
          </w:p>
        </w:tc>
        <w:tc>
          <w:tcPr>
            <w:tcW w:w="675" w:type="dxa"/>
            <w:tcBorders>
              <w:top w:val="nil"/>
              <w:bottom w:val="nil"/>
              <w:right w:val="nil"/>
            </w:tcBorders>
          </w:tcPr>
          <w:p w14:paraId="46BD36A0" w14:textId="77777777" w:rsidR="00B14EEF" w:rsidRDefault="00B14EEF" w:rsidP="00B14EEF"/>
        </w:tc>
      </w:tr>
    </w:tbl>
    <w:p w14:paraId="7191A216" w14:textId="77777777" w:rsidR="00B14EEF" w:rsidRDefault="00B14EEF" w:rsidP="00B14EEF">
      <w:pPr>
        <w:ind w:leftChars="200" w:left="480"/>
        <w:rPr>
          <w:b/>
          <w:i/>
          <w:sz w:val="21"/>
          <w:szCs w:val="21"/>
        </w:rPr>
      </w:pPr>
      <w:r>
        <w:rPr>
          <w:b/>
          <w:i/>
          <w:sz w:val="21"/>
          <w:szCs w:val="21"/>
        </w:rPr>
        <w:t xml:space="preserve">          </w:t>
      </w:r>
    </w:p>
    <w:p w14:paraId="49D0DAFA" w14:textId="77777777" w:rsidR="00B14EEF" w:rsidRDefault="00B14EEF" w:rsidP="00B14EEF">
      <w:pPr>
        <w:ind w:leftChars="200" w:left="480"/>
        <w:rPr>
          <w:b/>
          <w:i/>
          <w:sz w:val="21"/>
          <w:szCs w:val="21"/>
        </w:rPr>
      </w:pPr>
    </w:p>
    <w:p w14:paraId="6C6D8475" w14:textId="77777777" w:rsidR="00B14EEF" w:rsidRDefault="00B14EEF" w:rsidP="00B14EEF">
      <w:pPr>
        <w:ind w:leftChars="200" w:left="480"/>
        <w:rPr>
          <w:b/>
          <w:i/>
          <w:sz w:val="21"/>
          <w:szCs w:val="21"/>
        </w:rPr>
      </w:pPr>
    </w:p>
    <w:p w14:paraId="407F5BF6" w14:textId="77777777" w:rsidR="00B14EEF" w:rsidRDefault="00B14EEF" w:rsidP="00B14EEF">
      <w:pPr>
        <w:ind w:leftChars="200" w:left="480"/>
        <w:rPr>
          <w:b/>
          <w:i/>
          <w:sz w:val="21"/>
          <w:szCs w:val="21"/>
        </w:rPr>
      </w:pPr>
    </w:p>
    <w:p w14:paraId="70F7D617" w14:textId="77777777" w:rsidR="00B14EEF" w:rsidRDefault="00B14EEF" w:rsidP="00B14EEF">
      <w:pPr>
        <w:ind w:leftChars="200" w:left="480"/>
        <w:rPr>
          <w:b/>
          <w:i/>
          <w:sz w:val="21"/>
          <w:szCs w:val="21"/>
        </w:rPr>
      </w:pPr>
    </w:p>
    <w:p w14:paraId="6EDD1582" w14:textId="77777777" w:rsidR="00B14EEF" w:rsidRDefault="00B14EEF" w:rsidP="00B14EEF">
      <w:pPr>
        <w:ind w:leftChars="200" w:left="480"/>
        <w:rPr>
          <w:b/>
          <w:i/>
          <w:sz w:val="21"/>
          <w:szCs w:val="21"/>
        </w:rPr>
      </w:pPr>
    </w:p>
    <w:p w14:paraId="328EFE75" w14:textId="77777777" w:rsidR="00B14EEF" w:rsidRDefault="00B14EEF" w:rsidP="00B14EEF">
      <w:pPr>
        <w:ind w:leftChars="200" w:left="480"/>
        <w:rPr>
          <w:b/>
          <w:i/>
          <w:sz w:val="21"/>
          <w:szCs w:val="21"/>
        </w:rPr>
      </w:pPr>
    </w:p>
    <w:p w14:paraId="7B040B97" w14:textId="6C565BA2" w:rsidR="00B14EEF" w:rsidRDefault="00B14EEF" w:rsidP="00B14EEF">
      <w:pPr>
        <w:ind w:leftChars="200" w:left="480"/>
      </w:pPr>
      <w:r>
        <w:rPr>
          <w:b/>
          <w:i/>
          <w:sz w:val="21"/>
          <w:szCs w:val="21"/>
        </w:rPr>
        <w:t xml:space="preserve">    FTP</w:t>
      </w:r>
      <w:r w:rsidRPr="0051241E">
        <w:rPr>
          <w:b/>
          <w:i/>
          <w:sz w:val="21"/>
          <w:szCs w:val="21"/>
        </w:rPr>
        <w:t xml:space="preserve"> </w:t>
      </w:r>
      <w:r>
        <w:rPr>
          <w:rFonts w:hint="eastAsia"/>
          <w:b/>
          <w:i/>
          <w:sz w:val="21"/>
          <w:szCs w:val="21"/>
        </w:rPr>
        <w:t>命令</w:t>
      </w:r>
      <w:r>
        <w:rPr>
          <w:b/>
          <w:i/>
          <w:sz w:val="21"/>
          <w:szCs w:val="21"/>
        </w:rPr>
        <w:t>信息</w:t>
      </w:r>
      <w:r>
        <w:rPr>
          <w:b/>
          <w:i/>
          <w:sz w:val="21"/>
          <w:szCs w:val="21"/>
        </w:rPr>
        <w:t xml:space="preserve">                                 FTP</w:t>
      </w:r>
      <w:r w:rsidRPr="0051241E">
        <w:rPr>
          <w:b/>
          <w:i/>
          <w:sz w:val="21"/>
          <w:szCs w:val="21"/>
        </w:rPr>
        <w:t xml:space="preserve"> </w:t>
      </w:r>
      <w:r>
        <w:rPr>
          <w:b/>
          <w:i/>
          <w:sz w:val="21"/>
          <w:szCs w:val="21"/>
        </w:rPr>
        <w:t>应答信息</w:t>
      </w:r>
    </w:p>
    <w:tbl>
      <w:tblPr>
        <w:tblStyle w:val="aa"/>
        <w:tblW w:w="8290" w:type="dxa"/>
        <w:tblInd w:w="60" w:type="dxa"/>
        <w:tblLook w:val="04A0" w:firstRow="1" w:lastRow="0" w:firstColumn="1" w:lastColumn="0" w:noHBand="0" w:noVBand="1"/>
      </w:tblPr>
      <w:tblGrid>
        <w:gridCol w:w="3573"/>
        <w:gridCol w:w="262"/>
        <w:gridCol w:w="480"/>
        <w:gridCol w:w="3975"/>
      </w:tblGrid>
      <w:tr w:rsidR="00B14EEF" w14:paraId="06915D6B" w14:textId="77777777" w:rsidTr="00B14EEF">
        <w:tc>
          <w:tcPr>
            <w:tcW w:w="3573" w:type="dxa"/>
          </w:tcPr>
          <w:p w14:paraId="653DABBF" w14:textId="77777777" w:rsidR="00B14EEF" w:rsidRPr="00CA5B86" w:rsidRDefault="00B14EEF" w:rsidP="00F962D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sz w:val="21"/>
                <w:szCs w:val="21"/>
              </w:rPr>
              <w:t>IP</w:t>
            </w:r>
          </w:p>
        </w:tc>
        <w:tc>
          <w:tcPr>
            <w:tcW w:w="742" w:type="dxa"/>
            <w:gridSpan w:val="2"/>
            <w:tcBorders>
              <w:top w:val="nil"/>
              <w:bottom w:val="nil"/>
            </w:tcBorders>
          </w:tcPr>
          <w:p w14:paraId="09F29D06" w14:textId="77777777" w:rsidR="00B14EEF" w:rsidRDefault="00B14EEF" w:rsidP="00F962DF"/>
        </w:tc>
        <w:tc>
          <w:tcPr>
            <w:tcW w:w="3975" w:type="dxa"/>
          </w:tcPr>
          <w:p w14:paraId="3B7EB277" w14:textId="77777777" w:rsidR="00B14EEF" w:rsidRDefault="00B14EEF" w:rsidP="00F962DF"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sz w:val="21"/>
                <w:szCs w:val="21"/>
              </w:rPr>
              <w:t>IP</w:t>
            </w:r>
          </w:p>
        </w:tc>
      </w:tr>
      <w:tr w:rsidR="00B14EEF" w14:paraId="53850FCB" w14:textId="77777777" w:rsidTr="00B14EEF">
        <w:tc>
          <w:tcPr>
            <w:tcW w:w="3573" w:type="dxa"/>
          </w:tcPr>
          <w:p w14:paraId="11B991B7" w14:textId="77777777" w:rsidR="00B14EEF" w:rsidRPr="00CA5B86" w:rsidRDefault="00B14EEF" w:rsidP="00F962D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rFonts w:hint="eastAsia"/>
                <w:sz w:val="21"/>
                <w:szCs w:val="21"/>
              </w:rPr>
              <w:t>端口</w:t>
            </w:r>
          </w:p>
        </w:tc>
        <w:tc>
          <w:tcPr>
            <w:tcW w:w="742" w:type="dxa"/>
            <w:gridSpan w:val="2"/>
            <w:tcBorders>
              <w:top w:val="nil"/>
              <w:bottom w:val="nil"/>
            </w:tcBorders>
          </w:tcPr>
          <w:p w14:paraId="1717C3AB" w14:textId="77777777" w:rsidR="00B14EEF" w:rsidRDefault="00B14EEF" w:rsidP="00F962DF"/>
        </w:tc>
        <w:tc>
          <w:tcPr>
            <w:tcW w:w="3975" w:type="dxa"/>
          </w:tcPr>
          <w:p w14:paraId="05BA34B7" w14:textId="77777777" w:rsidR="00B14EEF" w:rsidRDefault="00B14EEF" w:rsidP="00F962DF">
            <w:r w:rsidRPr="00CA5B86">
              <w:rPr>
                <w:sz w:val="21"/>
                <w:szCs w:val="21"/>
              </w:rPr>
              <w:t>源</w:t>
            </w:r>
            <w:r w:rsidRPr="00CA5B86">
              <w:rPr>
                <w:rFonts w:hint="eastAsia"/>
                <w:sz w:val="21"/>
                <w:szCs w:val="21"/>
              </w:rPr>
              <w:t>端口</w:t>
            </w:r>
          </w:p>
        </w:tc>
      </w:tr>
      <w:tr w:rsidR="00B14EEF" w14:paraId="5CE90904" w14:textId="77777777" w:rsidTr="00B14EEF">
        <w:tc>
          <w:tcPr>
            <w:tcW w:w="3573" w:type="dxa"/>
          </w:tcPr>
          <w:p w14:paraId="32BBCB3E" w14:textId="77777777" w:rsidR="00B14EEF" w:rsidRPr="00CA5B86" w:rsidRDefault="00B14EEF" w:rsidP="00F962D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目标</w:t>
            </w:r>
            <w:r w:rsidRPr="00CA5B86">
              <w:rPr>
                <w:sz w:val="21"/>
                <w:szCs w:val="21"/>
              </w:rPr>
              <w:t>IP</w:t>
            </w:r>
          </w:p>
        </w:tc>
        <w:tc>
          <w:tcPr>
            <w:tcW w:w="742" w:type="dxa"/>
            <w:gridSpan w:val="2"/>
            <w:tcBorders>
              <w:top w:val="nil"/>
              <w:bottom w:val="nil"/>
            </w:tcBorders>
          </w:tcPr>
          <w:p w14:paraId="6970E3F6" w14:textId="77777777" w:rsidR="00B14EEF" w:rsidRDefault="00B14EEF" w:rsidP="00F962DF"/>
        </w:tc>
        <w:tc>
          <w:tcPr>
            <w:tcW w:w="3975" w:type="dxa"/>
          </w:tcPr>
          <w:p w14:paraId="2AE6376D" w14:textId="77777777" w:rsidR="00B14EEF" w:rsidRDefault="00B14EEF" w:rsidP="00F962DF">
            <w:r w:rsidRPr="00CA5B86">
              <w:rPr>
                <w:sz w:val="21"/>
                <w:szCs w:val="21"/>
              </w:rPr>
              <w:t>目标</w:t>
            </w:r>
            <w:r w:rsidRPr="00CA5B86">
              <w:rPr>
                <w:sz w:val="21"/>
                <w:szCs w:val="21"/>
              </w:rPr>
              <w:t>IP</w:t>
            </w:r>
          </w:p>
        </w:tc>
      </w:tr>
      <w:tr w:rsidR="00B14EEF" w14:paraId="448EAD6F" w14:textId="77777777" w:rsidTr="00B14EEF">
        <w:trPr>
          <w:trHeight w:val="353"/>
        </w:trPr>
        <w:tc>
          <w:tcPr>
            <w:tcW w:w="3573" w:type="dxa"/>
          </w:tcPr>
          <w:p w14:paraId="730BD609" w14:textId="77777777" w:rsidR="00B14EEF" w:rsidRPr="00CA5B86" w:rsidRDefault="00B14EEF" w:rsidP="00F962DF">
            <w:pPr>
              <w:jc w:val="left"/>
              <w:rPr>
                <w:sz w:val="21"/>
                <w:szCs w:val="21"/>
              </w:rPr>
            </w:pPr>
            <w:r w:rsidRPr="00CA5B86">
              <w:rPr>
                <w:sz w:val="21"/>
                <w:szCs w:val="21"/>
              </w:rPr>
              <w:t>目标端口</w:t>
            </w:r>
          </w:p>
        </w:tc>
        <w:tc>
          <w:tcPr>
            <w:tcW w:w="742" w:type="dxa"/>
            <w:gridSpan w:val="2"/>
            <w:tcBorders>
              <w:top w:val="nil"/>
              <w:bottom w:val="nil"/>
            </w:tcBorders>
          </w:tcPr>
          <w:p w14:paraId="281F1394" w14:textId="77777777" w:rsidR="00B14EEF" w:rsidRDefault="00B14EEF" w:rsidP="00F962DF"/>
        </w:tc>
        <w:tc>
          <w:tcPr>
            <w:tcW w:w="3975" w:type="dxa"/>
          </w:tcPr>
          <w:p w14:paraId="4B3ED56E" w14:textId="77777777" w:rsidR="00B14EEF" w:rsidRDefault="00B14EEF" w:rsidP="00F962DF">
            <w:r w:rsidRPr="00CA5B86">
              <w:rPr>
                <w:sz w:val="21"/>
                <w:szCs w:val="21"/>
              </w:rPr>
              <w:t>目标端口</w:t>
            </w:r>
          </w:p>
        </w:tc>
      </w:tr>
      <w:tr w:rsidR="00B14EEF" w14:paraId="3FFADDF0" w14:textId="77777777" w:rsidTr="00B14EEF">
        <w:trPr>
          <w:trHeight w:val="367"/>
        </w:trPr>
        <w:tc>
          <w:tcPr>
            <w:tcW w:w="3573" w:type="dxa"/>
          </w:tcPr>
          <w:p w14:paraId="30A05850" w14:textId="77777777" w:rsidR="00B14EEF" w:rsidRPr="00CA5B86" w:rsidRDefault="00B14EEF" w:rsidP="00F962DF">
            <w:pPr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命令描述</w:t>
            </w:r>
          </w:p>
        </w:tc>
        <w:tc>
          <w:tcPr>
            <w:tcW w:w="742" w:type="dxa"/>
            <w:gridSpan w:val="2"/>
            <w:tcBorders>
              <w:top w:val="nil"/>
              <w:bottom w:val="nil"/>
            </w:tcBorders>
          </w:tcPr>
          <w:p w14:paraId="1268B880" w14:textId="77777777" w:rsidR="00B14EEF" w:rsidRDefault="00B14EEF" w:rsidP="00F962DF"/>
        </w:tc>
        <w:tc>
          <w:tcPr>
            <w:tcW w:w="3975" w:type="dxa"/>
          </w:tcPr>
          <w:p w14:paraId="567ACC42" w14:textId="77777777" w:rsidR="00B14EEF" w:rsidRPr="00044B07" w:rsidRDefault="00B14EEF" w:rsidP="00F962DF">
            <w:pPr>
              <w:rPr>
                <w:sz w:val="21"/>
                <w:szCs w:val="21"/>
              </w:rPr>
            </w:pPr>
            <w:r w:rsidRPr="00044B07">
              <w:rPr>
                <w:sz w:val="21"/>
                <w:szCs w:val="21"/>
              </w:rPr>
              <w:t>响应</w:t>
            </w:r>
            <w:r>
              <w:rPr>
                <w:sz w:val="21"/>
                <w:szCs w:val="21"/>
              </w:rPr>
              <w:t>代码</w:t>
            </w:r>
          </w:p>
        </w:tc>
      </w:tr>
      <w:tr w:rsidR="00B14EEF" w14:paraId="18E6FFD6" w14:textId="77777777" w:rsidTr="00B14EEF">
        <w:trPr>
          <w:gridAfter w:val="2"/>
          <w:wAfter w:w="4455" w:type="dxa"/>
          <w:trHeight w:val="381"/>
        </w:trPr>
        <w:tc>
          <w:tcPr>
            <w:tcW w:w="3573" w:type="dxa"/>
          </w:tcPr>
          <w:p w14:paraId="1621117D" w14:textId="77777777" w:rsidR="00B14EEF" w:rsidRPr="00CA5B86" w:rsidRDefault="00B14EEF" w:rsidP="00F962D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命令参数描述</w:t>
            </w:r>
          </w:p>
        </w:tc>
        <w:tc>
          <w:tcPr>
            <w:tcW w:w="262" w:type="dxa"/>
            <w:tcBorders>
              <w:top w:val="nil"/>
              <w:bottom w:val="nil"/>
              <w:right w:val="nil"/>
            </w:tcBorders>
          </w:tcPr>
          <w:p w14:paraId="0DA89EF6" w14:textId="77777777" w:rsidR="00B14EEF" w:rsidRDefault="00B14EEF" w:rsidP="00F962DF"/>
        </w:tc>
      </w:tr>
      <w:tr w:rsidR="00B14EEF" w14:paraId="63566639" w14:textId="77777777" w:rsidTr="00B14EEF">
        <w:trPr>
          <w:gridAfter w:val="2"/>
          <w:wAfter w:w="4455" w:type="dxa"/>
        </w:trPr>
        <w:tc>
          <w:tcPr>
            <w:tcW w:w="3573" w:type="dxa"/>
          </w:tcPr>
          <w:p w14:paraId="70F17E9E" w14:textId="77777777" w:rsidR="00B14EEF" w:rsidRDefault="00B14EEF" w:rsidP="00F962D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文件路径</w:t>
            </w:r>
            <w:r>
              <w:rPr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命令</w:t>
            </w:r>
            <w:r>
              <w:rPr>
                <w:sz w:val="21"/>
                <w:szCs w:val="21"/>
              </w:rPr>
              <w:t>是文件</w:t>
            </w:r>
            <w:r>
              <w:rPr>
                <w:rFonts w:hint="eastAsia"/>
                <w:sz w:val="21"/>
                <w:szCs w:val="21"/>
              </w:rPr>
              <w:t>上传</w:t>
            </w:r>
            <w:r>
              <w:rPr>
                <w:sz w:val="21"/>
                <w:szCs w:val="21"/>
              </w:rPr>
              <w:t>或者</w:t>
            </w:r>
            <w:r>
              <w:rPr>
                <w:rFonts w:hint="eastAsia"/>
                <w:sz w:val="21"/>
                <w:szCs w:val="21"/>
              </w:rPr>
              <w:t>下</w:t>
            </w:r>
            <w:r>
              <w:rPr>
                <w:sz w:val="21"/>
                <w:szCs w:val="21"/>
              </w:rPr>
              <w:t>传</w:t>
            </w:r>
            <w:r>
              <w:rPr>
                <w:sz w:val="21"/>
                <w:szCs w:val="21"/>
              </w:rPr>
              <w:t>)</w:t>
            </w:r>
          </w:p>
        </w:tc>
        <w:tc>
          <w:tcPr>
            <w:tcW w:w="262" w:type="dxa"/>
            <w:tcBorders>
              <w:top w:val="nil"/>
              <w:bottom w:val="nil"/>
              <w:right w:val="nil"/>
            </w:tcBorders>
          </w:tcPr>
          <w:p w14:paraId="7B937758" w14:textId="77777777" w:rsidR="00B14EEF" w:rsidRDefault="00B14EEF" w:rsidP="00F962DF"/>
        </w:tc>
      </w:tr>
      <w:tr w:rsidR="00B14EEF" w14:paraId="44756FF8" w14:textId="77777777" w:rsidTr="00B14EEF">
        <w:trPr>
          <w:gridAfter w:val="2"/>
          <w:wAfter w:w="4455" w:type="dxa"/>
        </w:trPr>
        <w:tc>
          <w:tcPr>
            <w:tcW w:w="3573" w:type="dxa"/>
          </w:tcPr>
          <w:p w14:paraId="049C9145" w14:textId="77777777" w:rsidR="00B14EEF" w:rsidRDefault="00B14EEF" w:rsidP="00F962D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文件哈希值</w:t>
            </w:r>
            <w:r>
              <w:rPr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命令是文件下</w:t>
            </w:r>
            <w:r>
              <w:rPr>
                <w:rFonts w:hint="eastAsia"/>
                <w:sz w:val="21"/>
                <w:szCs w:val="21"/>
              </w:rPr>
              <w:t>传</w:t>
            </w:r>
            <w:r>
              <w:rPr>
                <w:sz w:val="21"/>
                <w:szCs w:val="21"/>
              </w:rPr>
              <w:t>)</w:t>
            </w:r>
          </w:p>
        </w:tc>
        <w:tc>
          <w:tcPr>
            <w:tcW w:w="262" w:type="dxa"/>
            <w:tcBorders>
              <w:top w:val="nil"/>
              <w:bottom w:val="nil"/>
              <w:right w:val="nil"/>
            </w:tcBorders>
          </w:tcPr>
          <w:p w14:paraId="057DC183" w14:textId="77777777" w:rsidR="00B14EEF" w:rsidRDefault="00B14EEF" w:rsidP="00F962DF"/>
        </w:tc>
      </w:tr>
    </w:tbl>
    <w:p w14:paraId="7000C58E" w14:textId="07AAEC5C" w:rsidR="006A1B3C" w:rsidRDefault="006A1B3C" w:rsidP="00B8159C">
      <w:pPr>
        <w:pStyle w:val="2"/>
        <w:numPr>
          <w:ilvl w:val="1"/>
          <w:numId w:val="1"/>
        </w:numPr>
      </w:pPr>
      <w:bookmarkStart w:id="60" w:name="_Toc474854179"/>
      <w:r>
        <w:t>文件事件</w:t>
      </w:r>
      <w:bookmarkEnd w:id="60"/>
    </w:p>
    <w:p w14:paraId="5E817712" w14:textId="66000C49" w:rsidR="00F962DF" w:rsidRPr="00F962DF" w:rsidRDefault="00F962DF" w:rsidP="00F962DF">
      <w:pPr>
        <w:pStyle w:val="ab"/>
        <w:ind w:left="360" w:firstLineChars="0" w:firstLine="0"/>
        <w:rPr>
          <w:b/>
          <w:i/>
          <w:sz w:val="21"/>
          <w:szCs w:val="21"/>
        </w:rPr>
      </w:pPr>
      <w:r>
        <w:rPr>
          <w:b/>
          <w:i/>
          <w:sz w:val="21"/>
          <w:szCs w:val="21"/>
        </w:rPr>
        <w:t xml:space="preserve">   </w:t>
      </w:r>
      <w:r w:rsidR="008419E9" w:rsidRPr="00F962DF">
        <w:rPr>
          <w:b/>
          <w:i/>
          <w:sz w:val="21"/>
          <w:szCs w:val="21"/>
        </w:rPr>
        <w:t xml:space="preserve">  </w:t>
      </w:r>
      <w:r w:rsidR="008419E9" w:rsidRPr="00F962DF">
        <w:rPr>
          <w:b/>
          <w:i/>
          <w:sz w:val="21"/>
          <w:szCs w:val="21"/>
        </w:rPr>
        <w:t>文</w:t>
      </w:r>
      <w:r w:rsidR="008419E9" w:rsidRPr="00F962DF">
        <w:rPr>
          <w:rFonts w:hint="eastAsia"/>
          <w:b/>
          <w:i/>
          <w:sz w:val="21"/>
          <w:szCs w:val="21"/>
        </w:rPr>
        <w:t>件</w:t>
      </w:r>
      <w:r w:rsidR="00773061">
        <w:rPr>
          <w:b/>
          <w:i/>
          <w:sz w:val="21"/>
          <w:szCs w:val="21"/>
        </w:rPr>
        <w:t>打开</w:t>
      </w:r>
      <w:r w:rsidR="008419E9">
        <w:rPr>
          <w:b/>
          <w:i/>
          <w:sz w:val="21"/>
          <w:szCs w:val="21"/>
        </w:rPr>
        <w:t>/</w:t>
      </w:r>
      <w:r w:rsidR="00773061">
        <w:rPr>
          <w:rFonts w:hint="eastAsia"/>
          <w:b/>
          <w:i/>
          <w:sz w:val="21"/>
          <w:szCs w:val="21"/>
        </w:rPr>
        <w:t>关闭</w:t>
      </w:r>
      <w:r w:rsidR="008419E9">
        <w:rPr>
          <w:b/>
          <w:i/>
          <w:sz w:val="21"/>
          <w:szCs w:val="21"/>
        </w:rPr>
        <w:t xml:space="preserve">                              </w:t>
      </w:r>
      <w:r w:rsidRPr="00F962DF">
        <w:rPr>
          <w:rFonts w:hint="eastAsia"/>
          <w:b/>
          <w:i/>
          <w:sz w:val="21"/>
          <w:szCs w:val="21"/>
        </w:rPr>
        <w:t>文件</w:t>
      </w:r>
      <w:r w:rsidR="00087D04">
        <w:rPr>
          <w:b/>
          <w:i/>
          <w:sz w:val="21"/>
          <w:szCs w:val="21"/>
        </w:rPr>
        <w:t>创建</w:t>
      </w:r>
      <w:r w:rsidR="00087D04">
        <w:rPr>
          <w:b/>
          <w:i/>
          <w:sz w:val="21"/>
          <w:szCs w:val="21"/>
        </w:rPr>
        <w:t>/</w:t>
      </w:r>
      <w:r w:rsidR="00087D04">
        <w:rPr>
          <w:b/>
          <w:i/>
          <w:sz w:val="21"/>
          <w:szCs w:val="21"/>
        </w:rPr>
        <w:t>读</w:t>
      </w:r>
      <w:r w:rsidR="00450279">
        <w:rPr>
          <w:b/>
          <w:i/>
          <w:sz w:val="21"/>
          <w:szCs w:val="21"/>
        </w:rPr>
        <w:t>/</w:t>
      </w:r>
      <w:r w:rsidR="00087D04">
        <w:rPr>
          <w:rFonts w:hint="eastAsia"/>
          <w:b/>
          <w:i/>
          <w:sz w:val="21"/>
          <w:szCs w:val="21"/>
        </w:rPr>
        <w:t>写</w:t>
      </w:r>
      <w:r w:rsidR="00773061">
        <w:rPr>
          <w:b/>
          <w:i/>
          <w:sz w:val="21"/>
          <w:szCs w:val="21"/>
        </w:rPr>
        <w:t>/</w:t>
      </w:r>
      <w:r w:rsidR="00773061">
        <w:rPr>
          <w:b/>
          <w:i/>
          <w:sz w:val="21"/>
          <w:szCs w:val="21"/>
        </w:rPr>
        <w:t>删除</w:t>
      </w:r>
      <w:r w:rsidR="00450279">
        <w:rPr>
          <w:b/>
          <w:i/>
          <w:sz w:val="21"/>
          <w:szCs w:val="21"/>
        </w:rPr>
        <w:t xml:space="preserve">  </w:t>
      </w:r>
    </w:p>
    <w:tbl>
      <w:tblPr>
        <w:tblStyle w:val="aa"/>
        <w:tblW w:w="8088" w:type="dxa"/>
        <w:tblInd w:w="97" w:type="dxa"/>
        <w:tblLook w:val="04A0" w:firstRow="1" w:lastRow="0" w:firstColumn="1" w:lastColumn="0" w:noHBand="0" w:noVBand="1"/>
      </w:tblPr>
      <w:tblGrid>
        <w:gridCol w:w="3476"/>
        <w:gridCol w:w="850"/>
        <w:gridCol w:w="3762"/>
      </w:tblGrid>
      <w:tr w:rsidR="00450279" w14:paraId="37169C71" w14:textId="77777777" w:rsidTr="00F962DF">
        <w:trPr>
          <w:trHeight w:val="367"/>
        </w:trPr>
        <w:tc>
          <w:tcPr>
            <w:tcW w:w="3476" w:type="dxa"/>
          </w:tcPr>
          <w:p w14:paraId="27C1E666" w14:textId="0C494575" w:rsidR="00450279" w:rsidRPr="00D83728" w:rsidRDefault="00450279" w:rsidP="00F962D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</w:t>
            </w:r>
            <w:r>
              <w:rPr>
                <w:sz w:val="21"/>
                <w:szCs w:val="21"/>
              </w:rPr>
              <w:t>路径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4B0B05E" w14:textId="77777777" w:rsidR="00450279" w:rsidRDefault="00450279" w:rsidP="00F962DF">
            <w:pPr>
              <w:rPr>
                <w:b/>
                <w:i/>
                <w:sz w:val="21"/>
                <w:szCs w:val="21"/>
              </w:rPr>
            </w:pPr>
          </w:p>
        </w:tc>
        <w:tc>
          <w:tcPr>
            <w:tcW w:w="3762" w:type="dxa"/>
          </w:tcPr>
          <w:p w14:paraId="196AF3C5" w14:textId="77777777" w:rsidR="00450279" w:rsidRPr="00D83728" w:rsidRDefault="00450279" w:rsidP="00F962DF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</w:t>
            </w:r>
            <w:r>
              <w:rPr>
                <w:sz w:val="21"/>
                <w:szCs w:val="21"/>
              </w:rPr>
              <w:t>路径</w:t>
            </w:r>
          </w:p>
        </w:tc>
      </w:tr>
      <w:tr w:rsidR="00450279" w14:paraId="06361D88" w14:textId="77777777" w:rsidTr="00F962DF">
        <w:trPr>
          <w:trHeight w:val="311"/>
        </w:trPr>
        <w:tc>
          <w:tcPr>
            <w:tcW w:w="3476" w:type="dxa"/>
          </w:tcPr>
          <w:p w14:paraId="797C66A6" w14:textId="28B8DE42" w:rsidR="00450279" w:rsidRPr="00D83728" w:rsidRDefault="00450279" w:rsidP="00F962D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所有参数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47AF913" w14:textId="77777777" w:rsidR="00450279" w:rsidRPr="00D83728" w:rsidRDefault="00450279" w:rsidP="00F962DF">
            <w:pPr>
              <w:rPr>
                <w:b/>
                <w:sz w:val="21"/>
                <w:szCs w:val="21"/>
              </w:rPr>
            </w:pPr>
          </w:p>
        </w:tc>
        <w:tc>
          <w:tcPr>
            <w:tcW w:w="3762" w:type="dxa"/>
          </w:tcPr>
          <w:p w14:paraId="6CB210A9" w14:textId="77777777" w:rsidR="00450279" w:rsidRPr="00D83728" w:rsidRDefault="00450279" w:rsidP="00F962DF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所有参数</w:t>
            </w:r>
          </w:p>
        </w:tc>
      </w:tr>
      <w:tr w:rsidR="00450279" w:rsidRPr="00EB0513" w14:paraId="002E6921" w14:textId="77777777" w:rsidTr="00F962DF">
        <w:trPr>
          <w:trHeight w:val="395"/>
        </w:trPr>
        <w:tc>
          <w:tcPr>
            <w:tcW w:w="3476" w:type="dxa"/>
          </w:tcPr>
          <w:p w14:paraId="6517A0E1" w14:textId="1B463882" w:rsidR="00450279" w:rsidRPr="00D83728" w:rsidRDefault="00F9544E" w:rsidP="00F962D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返回状态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5683B399" w14:textId="77777777" w:rsidR="00450279" w:rsidRPr="00D83728" w:rsidRDefault="00450279" w:rsidP="00F962DF">
            <w:pPr>
              <w:rPr>
                <w:sz w:val="21"/>
                <w:szCs w:val="21"/>
              </w:rPr>
            </w:pPr>
          </w:p>
        </w:tc>
        <w:tc>
          <w:tcPr>
            <w:tcW w:w="3762" w:type="dxa"/>
          </w:tcPr>
          <w:p w14:paraId="158DE8F3" w14:textId="100EE598" w:rsidR="00450279" w:rsidRPr="00EB0513" w:rsidRDefault="00450279" w:rsidP="00F962DF">
            <w:pPr>
              <w:widowControl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返回状态</w:t>
            </w:r>
          </w:p>
        </w:tc>
      </w:tr>
      <w:tr w:rsidR="00F9544E" w:rsidRPr="00EB0513" w14:paraId="79CA5FBD" w14:textId="77777777" w:rsidTr="00F962DF">
        <w:trPr>
          <w:gridAfter w:val="1"/>
          <w:wAfter w:w="3762" w:type="dxa"/>
          <w:trHeight w:val="395"/>
        </w:trPr>
        <w:tc>
          <w:tcPr>
            <w:tcW w:w="3476" w:type="dxa"/>
          </w:tcPr>
          <w:p w14:paraId="302B5792" w14:textId="4344193F" w:rsidR="00F9544E" w:rsidRDefault="00F9544E" w:rsidP="00F962DF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D5/SHA1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09CB428D" w14:textId="77777777" w:rsidR="00F9544E" w:rsidRPr="00D83728" w:rsidRDefault="00F9544E" w:rsidP="00F962DF">
            <w:pPr>
              <w:rPr>
                <w:sz w:val="21"/>
                <w:szCs w:val="21"/>
              </w:rPr>
            </w:pPr>
          </w:p>
        </w:tc>
      </w:tr>
    </w:tbl>
    <w:p w14:paraId="0615F68C" w14:textId="15A28F40" w:rsidR="00F0424E" w:rsidRDefault="006A1B3C" w:rsidP="00B8159C">
      <w:pPr>
        <w:pStyle w:val="2"/>
        <w:numPr>
          <w:ilvl w:val="1"/>
          <w:numId w:val="1"/>
        </w:numPr>
      </w:pPr>
      <w:bookmarkStart w:id="61" w:name="_Toc474854180"/>
      <w:r>
        <w:rPr>
          <w:rFonts w:hint="eastAsia"/>
        </w:rPr>
        <w:t>进程</w:t>
      </w:r>
      <w:r>
        <w:t>事件</w:t>
      </w:r>
      <w:bookmarkEnd w:id="61"/>
    </w:p>
    <w:p w14:paraId="185E4020" w14:textId="147DB007" w:rsidR="00F0424E" w:rsidRPr="00F0424E" w:rsidRDefault="00F0424E" w:rsidP="00F0424E">
      <w:pPr>
        <w:ind w:left="560"/>
        <w:rPr>
          <w:b/>
          <w:i/>
          <w:sz w:val="21"/>
          <w:szCs w:val="21"/>
        </w:rPr>
      </w:pPr>
      <w:r>
        <w:rPr>
          <w:b/>
          <w:i/>
          <w:sz w:val="21"/>
          <w:szCs w:val="21"/>
        </w:rPr>
        <w:t xml:space="preserve"> </w:t>
      </w:r>
      <w:r w:rsidRPr="00F0424E">
        <w:rPr>
          <w:b/>
          <w:i/>
          <w:sz w:val="21"/>
          <w:szCs w:val="21"/>
        </w:rPr>
        <w:t>创建</w:t>
      </w:r>
      <w:r>
        <w:rPr>
          <w:b/>
          <w:i/>
          <w:sz w:val="21"/>
          <w:szCs w:val="21"/>
        </w:rPr>
        <w:t>/</w:t>
      </w:r>
      <w:r>
        <w:rPr>
          <w:b/>
          <w:i/>
          <w:sz w:val="21"/>
          <w:szCs w:val="21"/>
        </w:rPr>
        <w:t>终止</w:t>
      </w:r>
      <w:r w:rsidRPr="00F0424E">
        <w:rPr>
          <w:b/>
          <w:i/>
          <w:sz w:val="21"/>
          <w:szCs w:val="21"/>
        </w:rPr>
        <w:t>进程</w:t>
      </w:r>
      <w:r w:rsidRPr="00F0424E">
        <w:rPr>
          <w:b/>
          <w:i/>
          <w:sz w:val="21"/>
          <w:szCs w:val="21"/>
        </w:rPr>
        <w:t xml:space="preserve">                    </w:t>
      </w:r>
      <w:r>
        <w:rPr>
          <w:b/>
          <w:i/>
          <w:sz w:val="21"/>
          <w:szCs w:val="21"/>
        </w:rPr>
        <w:t xml:space="preserve">               </w:t>
      </w:r>
      <w:r w:rsidR="00EE4C74">
        <w:rPr>
          <w:b/>
          <w:i/>
          <w:sz w:val="21"/>
          <w:szCs w:val="21"/>
        </w:rPr>
        <w:t>加载模块</w:t>
      </w:r>
    </w:p>
    <w:tbl>
      <w:tblPr>
        <w:tblStyle w:val="aa"/>
        <w:tblW w:w="8088" w:type="dxa"/>
        <w:tblInd w:w="97" w:type="dxa"/>
        <w:tblLook w:val="04A0" w:firstRow="1" w:lastRow="0" w:firstColumn="1" w:lastColumn="0" w:noHBand="0" w:noVBand="1"/>
      </w:tblPr>
      <w:tblGrid>
        <w:gridCol w:w="3476"/>
        <w:gridCol w:w="850"/>
        <w:gridCol w:w="3762"/>
      </w:tblGrid>
      <w:tr w:rsidR="006E08F4" w14:paraId="4408E432" w14:textId="77777777" w:rsidTr="00773061">
        <w:trPr>
          <w:trHeight w:val="297"/>
        </w:trPr>
        <w:tc>
          <w:tcPr>
            <w:tcW w:w="3476" w:type="dxa"/>
          </w:tcPr>
          <w:p w14:paraId="38D7F64B" w14:textId="1C56084D" w:rsidR="006E08F4" w:rsidRPr="00D83728" w:rsidRDefault="006E08F4" w:rsidP="00F0424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进程</w:t>
            </w:r>
            <w:r>
              <w:rPr>
                <w:sz w:val="21"/>
                <w:szCs w:val="21"/>
              </w:rPr>
              <w:t>PID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010771C" w14:textId="77777777" w:rsidR="006E08F4" w:rsidRDefault="006E08F4" w:rsidP="00773061">
            <w:pPr>
              <w:rPr>
                <w:b/>
                <w:i/>
                <w:sz w:val="21"/>
                <w:szCs w:val="21"/>
              </w:rPr>
            </w:pPr>
          </w:p>
        </w:tc>
        <w:tc>
          <w:tcPr>
            <w:tcW w:w="3762" w:type="dxa"/>
          </w:tcPr>
          <w:p w14:paraId="22B63B2D" w14:textId="70D8D31D" w:rsidR="006E08F4" w:rsidRPr="00D83728" w:rsidRDefault="006E08F4" w:rsidP="00773061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模块文件名</w:t>
            </w:r>
          </w:p>
        </w:tc>
      </w:tr>
      <w:tr w:rsidR="006E08F4" w14:paraId="340755C5" w14:textId="77777777" w:rsidTr="00773061">
        <w:trPr>
          <w:trHeight w:val="330"/>
        </w:trPr>
        <w:tc>
          <w:tcPr>
            <w:tcW w:w="3476" w:type="dxa"/>
          </w:tcPr>
          <w:p w14:paraId="7B12CF22" w14:textId="75A23398" w:rsidR="006E08F4" w:rsidRPr="00D83728" w:rsidRDefault="006E08F4" w:rsidP="00773061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进程文件名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BA133CE" w14:textId="77777777" w:rsidR="006E08F4" w:rsidRPr="00D83728" w:rsidRDefault="006E08F4" w:rsidP="00773061">
            <w:pPr>
              <w:rPr>
                <w:sz w:val="21"/>
                <w:szCs w:val="21"/>
              </w:rPr>
            </w:pPr>
          </w:p>
        </w:tc>
        <w:tc>
          <w:tcPr>
            <w:tcW w:w="3762" w:type="dxa"/>
          </w:tcPr>
          <w:p w14:paraId="124D2168" w14:textId="1D0F587B" w:rsidR="006E08F4" w:rsidRPr="00D83728" w:rsidRDefault="006E08F4" w:rsidP="00773061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模块文件</w:t>
            </w:r>
            <w:r>
              <w:rPr>
                <w:sz w:val="21"/>
                <w:szCs w:val="21"/>
              </w:rPr>
              <w:t>MD5/SHA1</w:t>
            </w:r>
          </w:p>
        </w:tc>
      </w:tr>
      <w:tr w:rsidR="006E08F4" w14:paraId="72289A53" w14:textId="77777777" w:rsidTr="00773061">
        <w:trPr>
          <w:trHeight w:val="330"/>
        </w:trPr>
        <w:tc>
          <w:tcPr>
            <w:tcW w:w="3476" w:type="dxa"/>
          </w:tcPr>
          <w:p w14:paraId="4782824D" w14:textId="70736DDF" w:rsidR="006E08F4" w:rsidRDefault="006E08F4" w:rsidP="00773061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进程文件</w:t>
            </w:r>
            <w:r>
              <w:rPr>
                <w:sz w:val="21"/>
                <w:szCs w:val="21"/>
              </w:rPr>
              <w:t>MD5/SHA1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4CD8F6C" w14:textId="77777777" w:rsidR="006E08F4" w:rsidRPr="00D83728" w:rsidRDefault="006E08F4" w:rsidP="00773061">
            <w:pPr>
              <w:rPr>
                <w:sz w:val="21"/>
                <w:szCs w:val="21"/>
              </w:rPr>
            </w:pPr>
          </w:p>
        </w:tc>
        <w:tc>
          <w:tcPr>
            <w:tcW w:w="3762" w:type="dxa"/>
          </w:tcPr>
          <w:p w14:paraId="0D041F11" w14:textId="185E6692" w:rsidR="006E08F4" w:rsidRDefault="006E08F4" w:rsidP="00773061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模块</w:t>
            </w:r>
            <w:r>
              <w:rPr>
                <w:sz w:val="21"/>
                <w:szCs w:val="21"/>
              </w:rPr>
              <w:t>文件数字签名</w:t>
            </w:r>
          </w:p>
        </w:tc>
      </w:tr>
      <w:tr w:rsidR="005625F9" w:rsidRPr="005D50F0" w14:paraId="35F64EB4" w14:textId="77777777" w:rsidTr="00773061">
        <w:trPr>
          <w:gridAfter w:val="1"/>
          <w:wAfter w:w="3762" w:type="dxa"/>
          <w:trHeight w:val="283"/>
        </w:trPr>
        <w:tc>
          <w:tcPr>
            <w:tcW w:w="3476" w:type="dxa"/>
          </w:tcPr>
          <w:p w14:paraId="7CD75E09" w14:textId="7EC8EFDD" w:rsidR="005625F9" w:rsidRDefault="00E30E89" w:rsidP="00773061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目标进程</w:t>
            </w:r>
            <w:r w:rsidR="005625F9">
              <w:rPr>
                <w:sz w:val="21"/>
                <w:szCs w:val="21"/>
              </w:rPr>
              <w:t>文件数字签名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6D3F719C" w14:textId="77777777" w:rsidR="005625F9" w:rsidRPr="00D83728" w:rsidRDefault="005625F9" w:rsidP="00773061">
            <w:pPr>
              <w:rPr>
                <w:sz w:val="21"/>
                <w:szCs w:val="21"/>
              </w:rPr>
            </w:pPr>
          </w:p>
        </w:tc>
      </w:tr>
    </w:tbl>
    <w:p w14:paraId="31D96383" w14:textId="289457A7" w:rsidR="006A1B3C" w:rsidRDefault="00F111E1" w:rsidP="00B8159C">
      <w:pPr>
        <w:pStyle w:val="2"/>
        <w:numPr>
          <w:ilvl w:val="1"/>
          <w:numId w:val="1"/>
        </w:numPr>
      </w:pPr>
      <w:bookmarkStart w:id="62" w:name="_Toc474854181"/>
      <w:r>
        <w:t>配置</w:t>
      </w:r>
      <w:r w:rsidR="006A1B3C">
        <w:t>事件</w:t>
      </w:r>
      <w:bookmarkEnd w:id="62"/>
    </w:p>
    <w:p w14:paraId="21F89734" w14:textId="78B2A8A3" w:rsidR="00A543DE" w:rsidRPr="00C2647E" w:rsidRDefault="00A543DE" w:rsidP="00A543DE">
      <w:pPr>
        <w:ind w:left="720"/>
        <w:rPr>
          <w:b/>
          <w:i/>
          <w:sz w:val="21"/>
          <w:szCs w:val="21"/>
        </w:rPr>
      </w:pPr>
      <w:r w:rsidRPr="00C2647E">
        <w:rPr>
          <w:b/>
          <w:i/>
          <w:sz w:val="21"/>
          <w:szCs w:val="21"/>
        </w:rPr>
        <w:t>设置</w:t>
      </w:r>
      <w:r>
        <w:rPr>
          <w:b/>
          <w:i/>
          <w:sz w:val="21"/>
          <w:szCs w:val="21"/>
        </w:rPr>
        <w:t>/</w:t>
      </w:r>
      <w:r>
        <w:rPr>
          <w:b/>
          <w:i/>
          <w:sz w:val="21"/>
          <w:szCs w:val="21"/>
        </w:rPr>
        <w:t>读取</w:t>
      </w:r>
      <w:r w:rsidRPr="00C2647E">
        <w:rPr>
          <w:b/>
          <w:i/>
          <w:sz w:val="21"/>
          <w:szCs w:val="21"/>
        </w:rPr>
        <w:t>键值</w:t>
      </w:r>
      <w:r w:rsidRPr="00C2647E">
        <w:rPr>
          <w:b/>
          <w:i/>
          <w:sz w:val="21"/>
          <w:szCs w:val="21"/>
        </w:rPr>
        <w:t xml:space="preserve">                                   </w:t>
      </w:r>
      <w:r w:rsidRPr="00C2647E">
        <w:rPr>
          <w:b/>
          <w:i/>
          <w:sz w:val="21"/>
          <w:szCs w:val="21"/>
        </w:rPr>
        <w:t>创建</w:t>
      </w:r>
      <w:r w:rsidRPr="00C2647E">
        <w:rPr>
          <w:b/>
          <w:i/>
          <w:sz w:val="21"/>
          <w:szCs w:val="21"/>
        </w:rPr>
        <w:t>/</w:t>
      </w:r>
      <w:r w:rsidRPr="00C2647E">
        <w:rPr>
          <w:b/>
          <w:i/>
          <w:sz w:val="21"/>
          <w:szCs w:val="21"/>
        </w:rPr>
        <w:t>删除</w:t>
      </w:r>
      <w:r w:rsidRPr="00C2647E">
        <w:rPr>
          <w:rFonts w:hint="eastAsia"/>
          <w:b/>
          <w:i/>
          <w:sz w:val="21"/>
          <w:szCs w:val="21"/>
        </w:rPr>
        <w:t>键</w:t>
      </w:r>
    </w:p>
    <w:tbl>
      <w:tblPr>
        <w:tblStyle w:val="aa"/>
        <w:tblW w:w="8088" w:type="dxa"/>
        <w:tblInd w:w="97" w:type="dxa"/>
        <w:tblLook w:val="04A0" w:firstRow="1" w:lastRow="0" w:firstColumn="1" w:lastColumn="0" w:noHBand="0" w:noVBand="1"/>
      </w:tblPr>
      <w:tblGrid>
        <w:gridCol w:w="3476"/>
        <w:gridCol w:w="850"/>
        <w:gridCol w:w="3762"/>
      </w:tblGrid>
      <w:tr w:rsidR="00A543DE" w14:paraId="18C979E8" w14:textId="77777777" w:rsidTr="00C31291">
        <w:trPr>
          <w:trHeight w:val="367"/>
        </w:trPr>
        <w:tc>
          <w:tcPr>
            <w:tcW w:w="3476" w:type="dxa"/>
          </w:tcPr>
          <w:p w14:paraId="58CD70D1" w14:textId="77777777" w:rsidR="00A543DE" w:rsidRPr="00D83728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访问类型参数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C6DF457" w14:textId="77777777" w:rsidR="00A543DE" w:rsidRDefault="00A543DE" w:rsidP="00C31291">
            <w:pPr>
              <w:rPr>
                <w:b/>
                <w:i/>
                <w:sz w:val="21"/>
                <w:szCs w:val="21"/>
              </w:rPr>
            </w:pPr>
          </w:p>
        </w:tc>
        <w:tc>
          <w:tcPr>
            <w:tcW w:w="3762" w:type="dxa"/>
          </w:tcPr>
          <w:p w14:paraId="01439576" w14:textId="77777777" w:rsidR="00A543DE" w:rsidRPr="00D83728" w:rsidRDefault="00A543DE" w:rsidP="00C31291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访问类型参数</w:t>
            </w:r>
          </w:p>
        </w:tc>
      </w:tr>
      <w:tr w:rsidR="00A543DE" w14:paraId="23BF6F45" w14:textId="77777777" w:rsidTr="00C31291">
        <w:trPr>
          <w:trHeight w:val="311"/>
        </w:trPr>
        <w:tc>
          <w:tcPr>
            <w:tcW w:w="3476" w:type="dxa"/>
          </w:tcPr>
          <w:p w14:paraId="045668F1" w14:textId="77777777" w:rsidR="00A543DE" w:rsidRPr="00D83728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oot Key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2049240" w14:textId="77777777" w:rsidR="00A543DE" w:rsidRPr="00D83728" w:rsidRDefault="00A543DE" w:rsidP="00C31291">
            <w:pPr>
              <w:rPr>
                <w:b/>
                <w:sz w:val="21"/>
                <w:szCs w:val="21"/>
              </w:rPr>
            </w:pPr>
          </w:p>
        </w:tc>
        <w:tc>
          <w:tcPr>
            <w:tcW w:w="3762" w:type="dxa"/>
          </w:tcPr>
          <w:p w14:paraId="046B4EEC" w14:textId="77777777" w:rsidR="00A543DE" w:rsidRPr="00D83728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oot Key</w:t>
            </w:r>
          </w:p>
        </w:tc>
      </w:tr>
      <w:tr w:rsidR="00A543DE" w:rsidRPr="00EB0513" w14:paraId="5E4C446A" w14:textId="77777777" w:rsidTr="00C31291">
        <w:trPr>
          <w:trHeight w:val="395"/>
        </w:trPr>
        <w:tc>
          <w:tcPr>
            <w:tcW w:w="3476" w:type="dxa"/>
          </w:tcPr>
          <w:p w14:paraId="021C6D62" w14:textId="77777777" w:rsidR="00A543DE" w:rsidRPr="00D83728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Key </w:t>
            </w:r>
            <w:r>
              <w:rPr>
                <w:sz w:val="21"/>
                <w:szCs w:val="21"/>
              </w:rPr>
              <w:t>路径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179D07D8" w14:textId="77777777" w:rsidR="00A543DE" w:rsidRPr="00D83728" w:rsidRDefault="00A543DE" w:rsidP="00C31291">
            <w:pPr>
              <w:rPr>
                <w:sz w:val="21"/>
                <w:szCs w:val="21"/>
              </w:rPr>
            </w:pPr>
          </w:p>
        </w:tc>
        <w:tc>
          <w:tcPr>
            <w:tcW w:w="3762" w:type="dxa"/>
          </w:tcPr>
          <w:p w14:paraId="7E42A8A2" w14:textId="77777777" w:rsidR="00A543DE" w:rsidRPr="00EB0513" w:rsidRDefault="00A543DE" w:rsidP="00C31291">
            <w:pPr>
              <w:widowControl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Key </w:t>
            </w:r>
            <w:r>
              <w:rPr>
                <w:sz w:val="21"/>
                <w:szCs w:val="21"/>
              </w:rPr>
              <w:t>路径</w:t>
            </w:r>
          </w:p>
        </w:tc>
      </w:tr>
      <w:tr w:rsidR="00A543DE" w:rsidRPr="00EB0513" w14:paraId="5F4454EE" w14:textId="77777777" w:rsidTr="00C31291">
        <w:trPr>
          <w:trHeight w:val="422"/>
        </w:trPr>
        <w:tc>
          <w:tcPr>
            <w:tcW w:w="3476" w:type="dxa"/>
          </w:tcPr>
          <w:p w14:paraId="2EE97033" w14:textId="77777777" w:rsidR="00A543DE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SubKey </w:t>
            </w:r>
            <w:r>
              <w:rPr>
                <w:sz w:val="21"/>
                <w:szCs w:val="21"/>
              </w:rPr>
              <w:t>路径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4C821843" w14:textId="77777777" w:rsidR="00A543DE" w:rsidRPr="00D83728" w:rsidRDefault="00A543DE" w:rsidP="00C31291">
            <w:pPr>
              <w:rPr>
                <w:sz w:val="21"/>
                <w:szCs w:val="21"/>
              </w:rPr>
            </w:pPr>
          </w:p>
        </w:tc>
        <w:tc>
          <w:tcPr>
            <w:tcW w:w="3762" w:type="dxa"/>
          </w:tcPr>
          <w:p w14:paraId="35E9A3F9" w14:textId="77777777" w:rsidR="00A543DE" w:rsidRDefault="00A543DE" w:rsidP="00C31291">
            <w:pPr>
              <w:widowControl/>
              <w:jc w:val="lef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SubKey </w:t>
            </w:r>
            <w:r>
              <w:rPr>
                <w:sz w:val="21"/>
                <w:szCs w:val="21"/>
              </w:rPr>
              <w:t>路径</w:t>
            </w:r>
          </w:p>
        </w:tc>
      </w:tr>
      <w:tr w:rsidR="00A543DE" w:rsidRPr="00EB0513" w14:paraId="3FFAD0A1" w14:textId="77777777" w:rsidTr="00C31291">
        <w:trPr>
          <w:gridAfter w:val="1"/>
          <w:wAfter w:w="3762" w:type="dxa"/>
          <w:trHeight w:val="395"/>
        </w:trPr>
        <w:tc>
          <w:tcPr>
            <w:tcW w:w="3476" w:type="dxa"/>
          </w:tcPr>
          <w:p w14:paraId="5B7B279E" w14:textId="77777777" w:rsidR="00A543DE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Value</w:t>
            </w:r>
            <w:r>
              <w:rPr>
                <w:sz w:val="21"/>
                <w:szCs w:val="21"/>
              </w:rPr>
              <w:t>名字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1EABCD97" w14:textId="77777777" w:rsidR="00A543DE" w:rsidRPr="00D83728" w:rsidRDefault="00A543DE" w:rsidP="00C31291">
            <w:pPr>
              <w:rPr>
                <w:sz w:val="21"/>
                <w:szCs w:val="21"/>
              </w:rPr>
            </w:pPr>
          </w:p>
        </w:tc>
      </w:tr>
      <w:tr w:rsidR="00A543DE" w:rsidRPr="00EB0513" w14:paraId="50AA6F2E" w14:textId="77777777" w:rsidTr="00C31291">
        <w:trPr>
          <w:gridAfter w:val="1"/>
          <w:wAfter w:w="3762" w:type="dxa"/>
          <w:trHeight w:val="395"/>
        </w:trPr>
        <w:tc>
          <w:tcPr>
            <w:tcW w:w="3476" w:type="dxa"/>
          </w:tcPr>
          <w:p w14:paraId="142281DD" w14:textId="77777777" w:rsidR="00A543DE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Value</w:t>
            </w:r>
            <w:r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0ADCB8CE" w14:textId="77777777" w:rsidR="00A543DE" w:rsidRPr="00D83728" w:rsidRDefault="00A543DE" w:rsidP="00C31291">
            <w:pPr>
              <w:rPr>
                <w:sz w:val="21"/>
                <w:szCs w:val="21"/>
              </w:rPr>
            </w:pPr>
          </w:p>
        </w:tc>
      </w:tr>
      <w:tr w:rsidR="00A543DE" w:rsidRPr="00EB0513" w14:paraId="42E02C58" w14:textId="77777777" w:rsidTr="00C31291">
        <w:trPr>
          <w:gridAfter w:val="1"/>
          <w:wAfter w:w="3762" w:type="dxa"/>
          <w:trHeight w:val="437"/>
        </w:trPr>
        <w:tc>
          <w:tcPr>
            <w:tcW w:w="3476" w:type="dxa"/>
          </w:tcPr>
          <w:p w14:paraId="35782854" w14:textId="77777777" w:rsidR="00A543DE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ta</w:t>
            </w:r>
            <w:r>
              <w:rPr>
                <w:sz w:val="21"/>
                <w:szCs w:val="21"/>
              </w:rPr>
              <w:t>长度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5DAFF894" w14:textId="77777777" w:rsidR="00A543DE" w:rsidRPr="00D83728" w:rsidRDefault="00A543DE" w:rsidP="00C31291">
            <w:pPr>
              <w:rPr>
                <w:sz w:val="21"/>
                <w:szCs w:val="21"/>
              </w:rPr>
            </w:pPr>
          </w:p>
        </w:tc>
      </w:tr>
      <w:tr w:rsidR="00A543DE" w:rsidRPr="00EB0513" w14:paraId="3EAD3419" w14:textId="77777777" w:rsidTr="00C31291">
        <w:trPr>
          <w:gridAfter w:val="1"/>
          <w:wAfter w:w="3762" w:type="dxa"/>
          <w:trHeight w:val="352"/>
        </w:trPr>
        <w:tc>
          <w:tcPr>
            <w:tcW w:w="3476" w:type="dxa"/>
          </w:tcPr>
          <w:p w14:paraId="2D11F8FF" w14:textId="77777777" w:rsidR="00A543DE" w:rsidRDefault="00A543DE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data </w:t>
            </w:r>
          </w:p>
        </w:tc>
        <w:tc>
          <w:tcPr>
            <w:tcW w:w="850" w:type="dxa"/>
            <w:tcBorders>
              <w:top w:val="nil"/>
              <w:bottom w:val="nil"/>
              <w:right w:val="nil"/>
            </w:tcBorders>
          </w:tcPr>
          <w:p w14:paraId="258A1DFD" w14:textId="77777777" w:rsidR="00A543DE" w:rsidRPr="00D83728" w:rsidRDefault="00A543DE" w:rsidP="00C31291">
            <w:pPr>
              <w:rPr>
                <w:sz w:val="21"/>
                <w:szCs w:val="21"/>
              </w:rPr>
            </w:pPr>
          </w:p>
        </w:tc>
      </w:tr>
    </w:tbl>
    <w:p w14:paraId="15B47DF9" w14:textId="7715094D" w:rsidR="00A543DE" w:rsidRDefault="00A543DE" w:rsidP="00B8159C">
      <w:pPr>
        <w:pStyle w:val="2"/>
        <w:numPr>
          <w:ilvl w:val="1"/>
          <w:numId w:val="1"/>
        </w:numPr>
      </w:pPr>
      <w:bookmarkStart w:id="63" w:name="_Toc474854182"/>
      <w:r>
        <w:t>系统</w:t>
      </w:r>
      <w:r w:rsidR="00F111E1">
        <w:t>事件</w:t>
      </w:r>
      <w:bookmarkEnd w:id="63"/>
    </w:p>
    <w:p w14:paraId="6C085376" w14:textId="38FA3B71" w:rsidR="004D608C" w:rsidRPr="004D608C" w:rsidRDefault="004D608C" w:rsidP="004D608C">
      <w:pPr>
        <w:ind w:left="720"/>
      </w:pPr>
      <w:r>
        <w:rPr>
          <w:b/>
          <w:i/>
          <w:sz w:val="21"/>
          <w:szCs w:val="21"/>
        </w:rPr>
        <w:t>用户</w:t>
      </w:r>
      <w:r>
        <w:rPr>
          <w:rFonts w:hint="eastAsia"/>
          <w:b/>
          <w:i/>
          <w:sz w:val="21"/>
          <w:szCs w:val="21"/>
        </w:rPr>
        <w:t>登录</w:t>
      </w:r>
      <w:r>
        <w:rPr>
          <w:b/>
          <w:i/>
          <w:sz w:val="21"/>
          <w:szCs w:val="21"/>
        </w:rPr>
        <w:t>/</w:t>
      </w:r>
      <w:r>
        <w:rPr>
          <w:b/>
          <w:i/>
          <w:sz w:val="21"/>
          <w:szCs w:val="21"/>
        </w:rPr>
        <w:t>注销</w:t>
      </w:r>
      <w:r>
        <w:rPr>
          <w:b/>
          <w:i/>
          <w:sz w:val="21"/>
          <w:szCs w:val="21"/>
        </w:rPr>
        <w:t>/</w:t>
      </w:r>
      <w:r>
        <w:rPr>
          <w:b/>
          <w:i/>
          <w:sz w:val="21"/>
          <w:szCs w:val="21"/>
        </w:rPr>
        <w:t>修改密码</w:t>
      </w:r>
      <w:r>
        <w:rPr>
          <w:b/>
          <w:i/>
          <w:sz w:val="21"/>
          <w:szCs w:val="21"/>
        </w:rPr>
        <w:t xml:space="preserve">                       </w:t>
      </w:r>
      <w:r>
        <w:rPr>
          <w:b/>
          <w:i/>
          <w:sz w:val="21"/>
          <w:szCs w:val="21"/>
        </w:rPr>
        <w:t>移动设备接入</w:t>
      </w:r>
      <w:r>
        <w:rPr>
          <w:b/>
          <w:i/>
          <w:sz w:val="21"/>
          <w:szCs w:val="21"/>
        </w:rPr>
        <w:t>/</w:t>
      </w:r>
      <w:r>
        <w:rPr>
          <w:rFonts w:hint="eastAsia"/>
          <w:b/>
          <w:i/>
          <w:sz w:val="21"/>
          <w:szCs w:val="21"/>
        </w:rPr>
        <w:t>拔出</w:t>
      </w:r>
    </w:p>
    <w:tbl>
      <w:tblPr>
        <w:tblStyle w:val="aa"/>
        <w:tblW w:w="8088" w:type="dxa"/>
        <w:tblInd w:w="97" w:type="dxa"/>
        <w:tblLook w:val="04A0" w:firstRow="1" w:lastRow="0" w:firstColumn="1" w:lastColumn="0" w:noHBand="0" w:noVBand="1"/>
      </w:tblPr>
      <w:tblGrid>
        <w:gridCol w:w="3476"/>
        <w:gridCol w:w="850"/>
        <w:gridCol w:w="3762"/>
      </w:tblGrid>
      <w:tr w:rsidR="004D608C" w14:paraId="1AB1F12D" w14:textId="77777777" w:rsidTr="00C31291">
        <w:trPr>
          <w:trHeight w:val="367"/>
        </w:trPr>
        <w:tc>
          <w:tcPr>
            <w:tcW w:w="3476" w:type="dxa"/>
          </w:tcPr>
          <w:p w14:paraId="0E82D0A4" w14:textId="1BD01772" w:rsidR="004D608C" w:rsidRPr="00D83728" w:rsidRDefault="004D608C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用户名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B8AE8A9" w14:textId="77777777" w:rsidR="004D608C" w:rsidRDefault="004D608C" w:rsidP="00C31291">
            <w:pPr>
              <w:rPr>
                <w:b/>
                <w:i/>
                <w:sz w:val="21"/>
                <w:szCs w:val="21"/>
              </w:rPr>
            </w:pPr>
          </w:p>
        </w:tc>
        <w:tc>
          <w:tcPr>
            <w:tcW w:w="3762" w:type="dxa"/>
          </w:tcPr>
          <w:p w14:paraId="2B0C875E" w14:textId="7B0B6B33" w:rsidR="004D608C" w:rsidRPr="00D83728" w:rsidRDefault="004D608C" w:rsidP="00C31291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移动设备路径</w:t>
            </w:r>
          </w:p>
        </w:tc>
      </w:tr>
      <w:tr w:rsidR="004D608C" w14:paraId="396FCCFC" w14:textId="77777777" w:rsidTr="00C31291">
        <w:trPr>
          <w:trHeight w:val="311"/>
        </w:trPr>
        <w:tc>
          <w:tcPr>
            <w:tcW w:w="3476" w:type="dxa"/>
          </w:tcPr>
          <w:p w14:paraId="377DFE86" w14:textId="26591B83" w:rsidR="004D608C" w:rsidRPr="00D83728" w:rsidRDefault="004D608C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时间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9A36D7" w14:textId="77777777" w:rsidR="004D608C" w:rsidRPr="00D83728" w:rsidRDefault="004D608C" w:rsidP="00C31291">
            <w:pPr>
              <w:rPr>
                <w:b/>
                <w:sz w:val="21"/>
                <w:szCs w:val="21"/>
              </w:rPr>
            </w:pPr>
          </w:p>
        </w:tc>
        <w:tc>
          <w:tcPr>
            <w:tcW w:w="3762" w:type="dxa"/>
          </w:tcPr>
          <w:p w14:paraId="7236BFFA" w14:textId="3C9372EA" w:rsidR="004D608C" w:rsidRPr="00D83728" w:rsidRDefault="004D608C" w:rsidP="00C31291">
            <w:pPr>
              <w:tabs>
                <w:tab w:val="left" w:pos="1100"/>
              </w:tabs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时间</w:t>
            </w:r>
          </w:p>
        </w:tc>
      </w:tr>
    </w:tbl>
    <w:p w14:paraId="78BFFCBE" w14:textId="77777777" w:rsidR="004C53EC" w:rsidRPr="004C53EC" w:rsidRDefault="004C53EC" w:rsidP="004C53EC"/>
    <w:p w14:paraId="5A3A2C52" w14:textId="56AD371E" w:rsidR="0003681E" w:rsidRDefault="000E552F" w:rsidP="00B8159C">
      <w:pPr>
        <w:pStyle w:val="1"/>
        <w:numPr>
          <w:ilvl w:val="0"/>
          <w:numId w:val="1"/>
        </w:numPr>
        <w:spacing w:line="240" w:lineRule="atLeast"/>
      </w:pPr>
      <w:bookmarkStart w:id="64" w:name="_统计数据表结构"/>
      <w:bookmarkStart w:id="65" w:name="_原始数据表结构"/>
      <w:bookmarkStart w:id="66" w:name="_原始数据表结构_1"/>
      <w:bookmarkStart w:id="67" w:name="_Toc474854183"/>
      <w:bookmarkEnd w:id="64"/>
      <w:bookmarkEnd w:id="65"/>
      <w:bookmarkEnd w:id="66"/>
      <w:r>
        <w:t>原始</w:t>
      </w:r>
      <w:r w:rsidR="0003681E">
        <w:t>数据表结构</w:t>
      </w:r>
      <w:bookmarkEnd w:id="67"/>
    </w:p>
    <w:p w14:paraId="7DEB775A" w14:textId="3FD8A038" w:rsidR="00E90980" w:rsidRDefault="00EE12ED" w:rsidP="00EE12ED">
      <w:r>
        <w:t xml:space="preserve"> DeviceID</w:t>
      </w:r>
      <w:r w:rsidR="00E90980">
        <w:t>_Process_</w:t>
      </w:r>
      <w:r w:rsidR="00234059">
        <w:t>CT</w:t>
      </w:r>
      <w:r w:rsidR="00E90980">
        <w:t>_</w:t>
      </w:r>
      <w:r w:rsidR="005309F4">
        <w:t>YM</w:t>
      </w:r>
      <w:r w:rsidR="002864EE">
        <w:t xml:space="preserve"> (</w:t>
      </w:r>
      <w:r w:rsidR="002864EE">
        <w:t>可以水平分表，</w:t>
      </w:r>
      <w:r w:rsidR="002864EE">
        <w:rPr>
          <w:rFonts w:hint="eastAsia"/>
        </w:rPr>
        <w:t>或按时间</w:t>
      </w:r>
      <w:r w:rsidR="002864EE">
        <w:t>分表</w:t>
      </w:r>
      <w:r w:rsidR="002864EE">
        <w:t>)</w:t>
      </w:r>
    </w:p>
    <w:tbl>
      <w:tblPr>
        <w:tblStyle w:val="aa"/>
        <w:tblW w:w="0" w:type="auto"/>
        <w:tblInd w:w="240" w:type="dxa"/>
        <w:tblLook w:val="04A0" w:firstRow="1" w:lastRow="0" w:firstColumn="1" w:lastColumn="0" w:noHBand="0" w:noVBand="1"/>
      </w:tblPr>
      <w:tblGrid>
        <w:gridCol w:w="2307"/>
        <w:gridCol w:w="5103"/>
      </w:tblGrid>
      <w:tr w:rsidR="008A25EB" w14:paraId="762AC1BB" w14:textId="77777777" w:rsidTr="008A25EB">
        <w:trPr>
          <w:trHeight w:val="367"/>
        </w:trPr>
        <w:tc>
          <w:tcPr>
            <w:tcW w:w="2307" w:type="dxa"/>
          </w:tcPr>
          <w:p w14:paraId="43EDA120" w14:textId="66E54779" w:rsidR="00C954F8" w:rsidRDefault="008A25EB" w:rsidP="00EE12ED">
            <w:r>
              <w:t>t</w:t>
            </w:r>
            <w:r w:rsidR="00C954F8">
              <w:t>ime</w:t>
            </w:r>
            <w:r>
              <w:t>(</w:t>
            </w:r>
            <w:r w:rsidR="00CF3F3A">
              <w:rPr>
                <w:color w:val="FF0000"/>
              </w:rPr>
              <w:t>Index</w:t>
            </w:r>
            <w:r>
              <w:t>)</w:t>
            </w:r>
            <w:r w:rsidR="00685677">
              <w:t>(</w:t>
            </w:r>
            <w:r w:rsidR="00685677" w:rsidRPr="00725EBA">
              <w:rPr>
                <w:color w:val="FF0000"/>
              </w:rPr>
              <w:t>PK</w:t>
            </w:r>
            <w:r w:rsidR="00685677">
              <w:t>)</w:t>
            </w:r>
          </w:p>
        </w:tc>
        <w:tc>
          <w:tcPr>
            <w:tcW w:w="5103" w:type="dxa"/>
          </w:tcPr>
          <w:p w14:paraId="0E4B3486" w14:textId="3ED2E6E2" w:rsidR="00C954F8" w:rsidRDefault="00C954F8" w:rsidP="00EE12ED">
            <w:r>
              <w:t xml:space="preserve">EVENT_TIME       </w:t>
            </w:r>
            <w:r>
              <w:t>事件发生时间</w:t>
            </w:r>
          </w:p>
        </w:tc>
      </w:tr>
      <w:tr w:rsidR="008A25EB" w14:paraId="1C3017D4" w14:textId="77777777" w:rsidTr="008A25EB">
        <w:tc>
          <w:tcPr>
            <w:tcW w:w="2307" w:type="dxa"/>
          </w:tcPr>
          <w:p w14:paraId="4CDF8D4A" w14:textId="53DD74ED" w:rsidR="002864EE" w:rsidRDefault="002864EE" w:rsidP="00EE12ED">
            <w:r>
              <w:t>string</w:t>
            </w:r>
          </w:p>
        </w:tc>
        <w:tc>
          <w:tcPr>
            <w:tcW w:w="5103" w:type="dxa"/>
          </w:tcPr>
          <w:p w14:paraId="373C37A9" w14:textId="40223B28" w:rsidR="002864EE" w:rsidRDefault="002864EE" w:rsidP="00EE12ED">
            <w:r w:rsidRPr="002864EE">
              <w:t>USER_NAME</w:t>
            </w:r>
            <w:r>
              <w:t xml:space="preserve">     </w:t>
            </w:r>
            <w:r w:rsidR="00B95AF3">
              <w:t xml:space="preserve">  </w:t>
            </w:r>
            <w:r w:rsidRPr="002864EE">
              <w:t>当前</w:t>
            </w:r>
            <w:r w:rsidRPr="002864EE">
              <w:rPr>
                <w:rFonts w:hint="eastAsia"/>
              </w:rPr>
              <w:t>进程</w:t>
            </w:r>
            <w:r w:rsidRPr="002864EE">
              <w:t>用户</w:t>
            </w:r>
          </w:p>
        </w:tc>
      </w:tr>
      <w:tr w:rsidR="008A25EB" w14:paraId="29B84885" w14:textId="77777777" w:rsidTr="008A25EB">
        <w:tc>
          <w:tcPr>
            <w:tcW w:w="2307" w:type="dxa"/>
          </w:tcPr>
          <w:p w14:paraId="7C0ED3CA" w14:textId="049634D8" w:rsidR="002864EE" w:rsidRDefault="002864EE" w:rsidP="00EE12ED">
            <w:r>
              <w:t>bigint</w:t>
            </w:r>
          </w:p>
        </w:tc>
        <w:tc>
          <w:tcPr>
            <w:tcW w:w="5103" w:type="dxa"/>
          </w:tcPr>
          <w:p w14:paraId="5FDFD9ED" w14:textId="76A5464E" w:rsidR="002864EE" w:rsidRDefault="002864EE" w:rsidP="00EE12ED">
            <w:r>
              <w:t xml:space="preserve">PID            </w:t>
            </w:r>
            <w:r w:rsidR="00B95AF3">
              <w:t xml:space="preserve">   </w:t>
            </w:r>
            <w:r w:rsidRPr="002864EE">
              <w:t>当前进程</w:t>
            </w:r>
            <w:r w:rsidRPr="002864EE">
              <w:t>PID</w:t>
            </w:r>
          </w:p>
        </w:tc>
      </w:tr>
      <w:tr w:rsidR="008A25EB" w14:paraId="003BF4B0" w14:textId="77777777" w:rsidTr="008A25EB">
        <w:tc>
          <w:tcPr>
            <w:tcW w:w="2307" w:type="dxa"/>
          </w:tcPr>
          <w:p w14:paraId="1DC2CD9E" w14:textId="1175F98B" w:rsidR="002864EE" w:rsidRDefault="002864EE" w:rsidP="00EE12ED">
            <w:r>
              <w:t>string</w:t>
            </w:r>
          </w:p>
        </w:tc>
        <w:tc>
          <w:tcPr>
            <w:tcW w:w="5103" w:type="dxa"/>
          </w:tcPr>
          <w:p w14:paraId="5556DBD2" w14:textId="65947BD7" w:rsidR="002864EE" w:rsidRDefault="002864EE" w:rsidP="00EE12ED">
            <w:r>
              <w:t xml:space="preserve">PROCESS_NAME  </w:t>
            </w:r>
            <w:r w:rsidR="00B95AF3">
              <w:t xml:space="preserve">  </w:t>
            </w:r>
            <w:r w:rsidRPr="002864EE">
              <w:t>当前进程文件名</w:t>
            </w:r>
          </w:p>
        </w:tc>
      </w:tr>
      <w:tr w:rsidR="008A25EB" w14:paraId="163B3C89" w14:textId="77777777" w:rsidTr="008A25EB">
        <w:tc>
          <w:tcPr>
            <w:tcW w:w="2307" w:type="dxa"/>
          </w:tcPr>
          <w:p w14:paraId="1726BEE9" w14:textId="75F31060" w:rsidR="002864EE" w:rsidRDefault="002864EE" w:rsidP="00EE12ED">
            <w:r>
              <w:t>string</w:t>
            </w:r>
          </w:p>
        </w:tc>
        <w:tc>
          <w:tcPr>
            <w:tcW w:w="5103" w:type="dxa"/>
          </w:tcPr>
          <w:p w14:paraId="4476A240" w14:textId="5BAF7818" w:rsidR="002864EE" w:rsidRDefault="00B95AF3" w:rsidP="00EE12ED">
            <w:r>
              <w:t xml:space="preserve">PROCESS_HASH     </w:t>
            </w:r>
            <w:r w:rsidR="002864EE" w:rsidRPr="002864EE">
              <w:t>当前进程</w:t>
            </w:r>
            <w:r w:rsidR="002864EE" w:rsidRPr="002864EE">
              <w:t>MD5/SHA1</w:t>
            </w:r>
          </w:p>
        </w:tc>
      </w:tr>
      <w:tr w:rsidR="008A25EB" w14:paraId="50746110" w14:textId="77777777" w:rsidTr="00D05C88">
        <w:trPr>
          <w:trHeight w:val="325"/>
        </w:trPr>
        <w:tc>
          <w:tcPr>
            <w:tcW w:w="2307" w:type="dxa"/>
          </w:tcPr>
          <w:p w14:paraId="0786C43C" w14:textId="1BBC8499" w:rsidR="002864EE" w:rsidRDefault="002864EE" w:rsidP="00EE12ED">
            <w:r>
              <w:t>string</w:t>
            </w:r>
          </w:p>
        </w:tc>
        <w:tc>
          <w:tcPr>
            <w:tcW w:w="5103" w:type="dxa"/>
          </w:tcPr>
          <w:p w14:paraId="5822F741" w14:textId="17EC34BA" w:rsidR="002864EE" w:rsidRPr="002864EE" w:rsidRDefault="00B95AF3" w:rsidP="00EE12ED">
            <w:r>
              <w:t xml:space="preserve">DIGITAL_SIG        </w:t>
            </w:r>
            <w:r w:rsidR="002864EE">
              <w:t>当前进程数字签名</w:t>
            </w:r>
          </w:p>
        </w:tc>
      </w:tr>
      <w:tr w:rsidR="00D05C88" w14:paraId="786744E6" w14:textId="77777777" w:rsidTr="008A25EB">
        <w:tc>
          <w:tcPr>
            <w:tcW w:w="2307" w:type="dxa"/>
          </w:tcPr>
          <w:p w14:paraId="63C4428C" w14:textId="06322261" w:rsidR="00D05C88" w:rsidRDefault="005309F4" w:rsidP="00EE12ED">
            <w:r>
              <w:t>smallint</w:t>
            </w:r>
          </w:p>
        </w:tc>
        <w:tc>
          <w:tcPr>
            <w:tcW w:w="5103" w:type="dxa"/>
          </w:tcPr>
          <w:p w14:paraId="7B39EDDE" w14:textId="48242600" w:rsidR="00D05C88" w:rsidRDefault="00D05C88" w:rsidP="00EE12ED">
            <w:r>
              <w:t xml:space="preserve">ACTION            </w:t>
            </w:r>
            <w:r>
              <w:rPr>
                <w:rFonts w:hint="eastAsia"/>
              </w:rPr>
              <w:t>创建</w:t>
            </w:r>
            <w:r>
              <w:t>进程</w:t>
            </w:r>
            <w:r>
              <w:t>/</w:t>
            </w:r>
            <w:r>
              <w:t>终止进程</w:t>
            </w:r>
            <w:r w:rsidR="0040450A">
              <w:t xml:space="preserve"> (1/2)</w:t>
            </w:r>
          </w:p>
        </w:tc>
      </w:tr>
      <w:tr w:rsidR="008A25EB" w14:paraId="0ADE6A23" w14:textId="77777777" w:rsidTr="008A25EB">
        <w:tc>
          <w:tcPr>
            <w:tcW w:w="2307" w:type="dxa"/>
          </w:tcPr>
          <w:p w14:paraId="798E242A" w14:textId="04F3C7ED" w:rsidR="002864EE" w:rsidRDefault="00BA3197" w:rsidP="00EE12ED">
            <w:r>
              <w:t>B</w:t>
            </w:r>
            <w:r w:rsidR="002864EE">
              <w:t>igint</w:t>
            </w:r>
            <w:r>
              <w:t>(</w:t>
            </w:r>
            <w:r w:rsidRPr="00BA3197">
              <w:rPr>
                <w:color w:val="FF0000"/>
              </w:rPr>
              <w:t>Index</w:t>
            </w:r>
            <w:r>
              <w:t>)</w:t>
            </w:r>
            <w:r w:rsidR="00685677">
              <w:t>(</w:t>
            </w:r>
            <w:r w:rsidR="00685677" w:rsidRPr="00725EBA">
              <w:rPr>
                <w:color w:val="FF0000"/>
              </w:rPr>
              <w:t>PK</w:t>
            </w:r>
            <w:r w:rsidR="00685677">
              <w:t>)</w:t>
            </w:r>
          </w:p>
        </w:tc>
        <w:tc>
          <w:tcPr>
            <w:tcW w:w="5103" w:type="dxa"/>
          </w:tcPr>
          <w:p w14:paraId="5D0E5BA3" w14:textId="759F1738" w:rsidR="002864EE" w:rsidRDefault="00B95AF3" w:rsidP="00EE12ED">
            <w:r>
              <w:t xml:space="preserve">T_PID             </w:t>
            </w:r>
            <w:r w:rsidR="002864EE" w:rsidRPr="002864EE">
              <w:t>目标进程</w:t>
            </w:r>
            <w:r w:rsidR="002864EE" w:rsidRPr="002864EE">
              <w:t>PID</w:t>
            </w:r>
          </w:p>
        </w:tc>
      </w:tr>
      <w:tr w:rsidR="008A25EB" w14:paraId="492DD037" w14:textId="77777777" w:rsidTr="00D05C88">
        <w:trPr>
          <w:trHeight w:val="381"/>
        </w:trPr>
        <w:tc>
          <w:tcPr>
            <w:tcW w:w="2307" w:type="dxa"/>
          </w:tcPr>
          <w:p w14:paraId="119A861A" w14:textId="02652323" w:rsidR="002864EE" w:rsidRDefault="002864EE" w:rsidP="00EE12ED">
            <w:r>
              <w:t>string</w:t>
            </w:r>
          </w:p>
        </w:tc>
        <w:tc>
          <w:tcPr>
            <w:tcW w:w="5103" w:type="dxa"/>
          </w:tcPr>
          <w:p w14:paraId="70174E90" w14:textId="4953BEF1" w:rsidR="002864EE" w:rsidRDefault="00B95AF3" w:rsidP="00D05C88">
            <w:r>
              <w:t xml:space="preserve">T_PROCESS_NAME  </w:t>
            </w:r>
            <w:r w:rsidR="00D05C88">
              <w:t xml:space="preserve"> </w:t>
            </w:r>
            <w:r w:rsidR="002864EE" w:rsidRPr="002864EE">
              <w:t>目标进程文件名</w:t>
            </w:r>
          </w:p>
        </w:tc>
      </w:tr>
      <w:tr w:rsidR="008A25EB" w14:paraId="1873F929" w14:textId="77777777" w:rsidTr="008A25EB">
        <w:tc>
          <w:tcPr>
            <w:tcW w:w="2307" w:type="dxa"/>
          </w:tcPr>
          <w:p w14:paraId="7D99A904" w14:textId="7D01B8D9" w:rsidR="002864EE" w:rsidRDefault="002864EE" w:rsidP="00EE12ED">
            <w:r>
              <w:t>string</w:t>
            </w:r>
          </w:p>
        </w:tc>
        <w:tc>
          <w:tcPr>
            <w:tcW w:w="5103" w:type="dxa"/>
          </w:tcPr>
          <w:p w14:paraId="0AF5F2E5" w14:textId="12AC51C0" w:rsidR="002864EE" w:rsidRDefault="00B95AF3" w:rsidP="00EE12ED">
            <w:r>
              <w:t xml:space="preserve">T_PROCESS_HASH   </w:t>
            </w:r>
            <w:r w:rsidR="002864EE" w:rsidRPr="002864EE">
              <w:t>目标进程文件</w:t>
            </w:r>
            <w:r w:rsidR="002864EE" w:rsidRPr="002864EE">
              <w:t>MD5/SHA1</w:t>
            </w:r>
          </w:p>
        </w:tc>
      </w:tr>
      <w:tr w:rsidR="008A25EB" w14:paraId="6B935953" w14:textId="77777777" w:rsidTr="008A25EB">
        <w:tc>
          <w:tcPr>
            <w:tcW w:w="2307" w:type="dxa"/>
          </w:tcPr>
          <w:p w14:paraId="342A55B0" w14:textId="6118D972" w:rsidR="002864EE" w:rsidRDefault="00B95AF3" w:rsidP="00EE12ED">
            <w:r>
              <w:t>string</w:t>
            </w:r>
          </w:p>
        </w:tc>
        <w:tc>
          <w:tcPr>
            <w:tcW w:w="5103" w:type="dxa"/>
          </w:tcPr>
          <w:p w14:paraId="572618D4" w14:textId="3B55316D" w:rsidR="002864EE" w:rsidRDefault="00B95AF3" w:rsidP="00441343">
            <w:r>
              <w:t>T_</w:t>
            </w:r>
            <w:r w:rsidR="00441343">
              <w:t>DIGITAL</w:t>
            </w:r>
            <w:r>
              <w:t xml:space="preserve">_SIG     </w:t>
            </w:r>
            <w:r w:rsidR="002864EE" w:rsidRPr="002864EE">
              <w:t>目标进程文件数字签名</w:t>
            </w:r>
          </w:p>
        </w:tc>
      </w:tr>
    </w:tbl>
    <w:p w14:paraId="104C2E33" w14:textId="77777777" w:rsidR="00EE12ED" w:rsidRDefault="00EE12ED" w:rsidP="00EE12ED"/>
    <w:p w14:paraId="571A2C0C" w14:textId="50F9AC60" w:rsidR="0003681E" w:rsidRDefault="000E552F" w:rsidP="00B8159C">
      <w:pPr>
        <w:pStyle w:val="1"/>
        <w:numPr>
          <w:ilvl w:val="0"/>
          <w:numId w:val="1"/>
        </w:numPr>
        <w:spacing w:line="240" w:lineRule="atLeast"/>
      </w:pPr>
      <w:bookmarkStart w:id="68" w:name="_统计数据表结构_1"/>
      <w:bookmarkStart w:id="69" w:name="_统计数据表结构_2"/>
      <w:bookmarkStart w:id="70" w:name="_统计数据表结构_3"/>
      <w:bookmarkStart w:id="71" w:name="_统计数据表结构_4"/>
      <w:bookmarkStart w:id="72" w:name="_Toc474854184"/>
      <w:bookmarkEnd w:id="68"/>
      <w:bookmarkEnd w:id="69"/>
      <w:bookmarkEnd w:id="70"/>
      <w:bookmarkEnd w:id="71"/>
      <w:r>
        <w:t>统计</w:t>
      </w:r>
      <w:r w:rsidR="0003681E">
        <w:t>数据表结构</w:t>
      </w:r>
      <w:bookmarkEnd w:id="72"/>
    </w:p>
    <w:p w14:paraId="34825B6A" w14:textId="07F9CA4D" w:rsidR="00666613" w:rsidRDefault="001355F1" w:rsidP="00666613">
      <w:pPr>
        <w:ind w:leftChars="-59" w:hangingChars="59" w:hanging="142"/>
      </w:pPr>
      <w:r>
        <w:t xml:space="preserve"> </w:t>
      </w:r>
      <w:r w:rsidR="00820526">
        <w:t>D</w:t>
      </w:r>
      <w:r w:rsidR="00551E50">
        <w:t>evice_T</w:t>
      </w:r>
      <w:r w:rsidR="00EE674A">
        <w:t>able</w:t>
      </w:r>
    </w:p>
    <w:tbl>
      <w:tblPr>
        <w:tblStyle w:val="aa"/>
        <w:tblW w:w="102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608"/>
        <w:gridCol w:w="1653"/>
        <w:gridCol w:w="1559"/>
        <w:gridCol w:w="709"/>
        <w:gridCol w:w="1559"/>
        <w:gridCol w:w="1134"/>
        <w:gridCol w:w="992"/>
        <w:gridCol w:w="992"/>
      </w:tblGrid>
      <w:tr w:rsidR="00FD763A" w14:paraId="23A4AA32" w14:textId="36D94545" w:rsidTr="00666613">
        <w:tc>
          <w:tcPr>
            <w:tcW w:w="1608" w:type="dxa"/>
          </w:tcPr>
          <w:p w14:paraId="618EE184" w14:textId="77777777" w:rsidR="00FD763A" w:rsidRDefault="00FD763A" w:rsidP="00BB1B00">
            <w:r>
              <w:t>c</w:t>
            </w:r>
            <w:r>
              <w:rPr>
                <w:rFonts w:hint="eastAsia"/>
              </w:rPr>
              <w:t>har</w:t>
            </w:r>
            <w:r>
              <w:t>acter[64] (</w:t>
            </w:r>
            <w:r w:rsidRPr="00C60FAB">
              <w:rPr>
                <w:color w:val="FF0000"/>
              </w:rPr>
              <w:t>PK</w:t>
            </w:r>
            <w:r>
              <w:t>)</w:t>
            </w:r>
          </w:p>
          <w:p w14:paraId="24386761" w14:textId="416E6D07" w:rsidR="00FD763A" w:rsidRDefault="00FD763A" w:rsidP="00BB1B00">
            <w:r>
              <w:t>(DEVICE_ID)</w:t>
            </w:r>
          </w:p>
        </w:tc>
        <w:tc>
          <w:tcPr>
            <w:tcW w:w="1653" w:type="dxa"/>
          </w:tcPr>
          <w:p w14:paraId="22E2C730" w14:textId="44598AD9" w:rsidR="00FD763A" w:rsidRDefault="00FD763A" w:rsidP="00BB1B00">
            <w:r>
              <w:t>c</w:t>
            </w:r>
            <w:r>
              <w:rPr>
                <w:rFonts w:hint="eastAsia"/>
              </w:rPr>
              <w:t>har</w:t>
            </w:r>
            <w:r>
              <w:t>acter[64] (DEVICE_NAME)</w:t>
            </w:r>
          </w:p>
        </w:tc>
        <w:tc>
          <w:tcPr>
            <w:tcW w:w="1559" w:type="dxa"/>
          </w:tcPr>
          <w:p w14:paraId="3A30707D" w14:textId="77777777" w:rsidR="00FD763A" w:rsidRDefault="00FD763A" w:rsidP="00BB1B00">
            <w:r>
              <w:t>c</w:t>
            </w:r>
            <w:r>
              <w:rPr>
                <w:rFonts w:hint="eastAsia"/>
              </w:rPr>
              <w:t>har</w:t>
            </w:r>
            <w:r>
              <w:t>acter[64]</w:t>
            </w:r>
          </w:p>
          <w:p w14:paraId="710032D5" w14:textId="6F583417" w:rsidR="00FD763A" w:rsidRDefault="00FD763A" w:rsidP="00BB1B00">
            <w:r>
              <w:t xml:space="preserve">(OS_NAME) </w:t>
            </w:r>
          </w:p>
        </w:tc>
        <w:tc>
          <w:tcPr>
            <w:tcW w:w="709" w:type="dxa"/>
          </w:tcPr>
          <w:p w14:paraId="25D3378A" w14:textId="77777777" w:rsidR="00FD763A" w:rsidRDefault="00FD763A" w:rsidP="00BB1B00">
            <w:r>
              <w:t xml:space="preserve">cidr </w:t>
            </w:r>
          </w:p>
          <w:p w14:paraId="2FAB10A3" w14:textId="3306733D" w:rsidR="00FD763A" w:rsidRDefault="00FD763A" w:rsidP="00BB1B00">
            <w:r>
              <w:t>(IPV4)</w:t>
            </w:r>
          </w:p>
        </w:tc>
        <w:tc>
          <w:tcPr>
            <w:tcW w:w="1559" w:type="dxa"/>
          </w:tcPr>
          <w:p w14:paraId="197FB74A" w14:textId="77777777" w:rsidR="00FD763A" w:rsidRDefault="00FD763A" w:rsidP="00BB1B00">
            <w:r>
              <w:t>c</w:t>
            </w:r>
            <w:r>
              <w:rPr>
                <w:rFonts w:hint="eastAsia"/>
              </w:rPr>
              <w:t>har</w:t>
            </w:r>
            <w:r>
              <w:t>acter[64]</w:t>
            </w:r>
          </w:p>
          <w:p w14:paraId="50AA0F69" w14:textId="53A75A56" w:rsidR="00FD763A" w:rsidRDefault="00FD763A" w:rsidP="00BB1B00">
            <w:r>
              <w:t xml:space="preserve">(ASSET_NAME) </w:t>
            </w:r>
          </w:p>
        </w:tc>
        <w:tc>
          <w:tcPr>
            <w:tcW w:w="1134" w:type="dxa"/>
          </w:tcPr>
          <w:p w14:paraId="648ABBC5" w14:textId="032E7486" w:rsidR="00FD763A" w:rsidRDefault="00FD763A" w:rsidP="00BB1B00">
            <w:r>
              <w:t>time</w:t>
            </w:r>
          </w:p>
          <w:p w14:paraId="271E12F3" w14:textId="3EFE79E7" w:rsidR="00FD763A" w:rsidRDefault="00FD763A" w:rsidP="00BB1B00">
            <w:r>
              <w:t>(REGISTER_ TIME)</w:t>
            </w:r>
          </w:p>
        </w:tc>
        <w:tc>
          <w:tcPr>
            <w:tcW w:w="992" w:type="dxa"/>
          </w:tcPr>
          <w:p w14:paraId="2838DE4C" w14:textId="71728D06" w:rsidR="00FD763A" w:rsidRDefault="00FD763A" w:rsidP="00BB1B00">
            <w:r>
              <w:t>time</w:t>
            </w:r>
          </w:p>
          <w:p w14:paraId="47C9CC05" w14:textId="7B9584E2" w:rsidR="00FD763A" w:rsidRDefault="009560F4" w:rsidP="00BB1B00">
            <w:r>
              <w:t>(LAST_CONTACT</w:t>
            </w:r>
            <w:r w:rsidR="00FD763A">
              <w:t>_ TIME)</w:t>
            </w:r>
          </w:p>
        </w:tc>
        <w:tc>
          <w:tcPr>
            <w:tcW w:w="992" w:type="dxa"/>
          </w:tcPr>
          <w:p w14:paraId="09386BF2" w14:textId="4B5366E3" w:rsidR="00FD763A" w:rsidRDefault="00FD763A" w:rsidP="00FC3518">
            <w:r>
              <w:t>smallint</w:t>
            </w:r>
          </w:p>
          <w:p w14:paraId="48432CA0" w14:textId="42380E5C" w:rsidR="00FD763A" w:rsidRDefault="00FD763A" w:rsidP="00BB1B00">
            <w:r>
              <w:t>(STATUS)</w:t>
            </w:r>
          </w:p>
        </w:tc>
      </w:tr>
      <w:tr w:rsidR="00FD763A" w14:paraId="41C96C03" w14:textId="5413D7AE" w:rsidTr="00666613">
        <w:tc>
          <w:tcPr>
            <w:tcW w:w="1608" w:type="dxa"/>
          </w:tcPr>
          <w:p w14:paraId="7F21F37D" w14:textId="5687E8FB" w:rsidR="00FD763A" w:rsidRDefault="00FD763A" w:rsidP="00BB1B00">
            <w:r>
              <w:t>ABCD_xxx_xxx_xx</w:t>
            </w:r>
          </w:p>
        </w:tc>
        <w:tc>
          <w:tcPr>
            <w:tcW w:w="1653" w:type="dxa"/>
          </w:tcPr>
          <w:p w14:paraId="5486EC82" w14:textId="3701B9A1" w:rsidR="00FD763A" w:rsidRDefault="00FD763A" w:rsidP="00BB1B00">
            <w:r>
              <w:t>Liko_Huang</w:t>
            </w:r>
          </w:p>
        </w:tc>
        <w:tc>
          <w:tcPr>
            <w:tcW w:w="1559" w:type="dxa"/>
          </w:tcPr>
          <w:p w14:paraId="572C18DB" w14:textId="583B2429" w:rsidR="00FD763A" w:rsidRDefault="00FD763A" w:rsidP="00BB1B00">
            <w:r>
              <w:t>Win_10</w:t>
            </w:r>
          </w:p>
        </w:tc>
        <w:tc>
          <w:tcPr>
            <w:tcW w:w="709" w:type="dxa"/>
          </w:tcPr>
          <w:p w14:paraId="51C27D66" w14:textId="6FE72E74" w:rsidR="00FD763A" w:rsidRDefault="00FD763A" w:rsidP="00BB1B00">
            <w:r>
              <w:t>10.2.1.1</w:t>
            </w:r>
          </w:p>
        </w:tc>
        <w:tc>
          <w:tcPr>
            <w:tcW w:w="1559" w:type="dxa"/>
          </w:tcPr>
          <w:p w14:paraId="2D5184DA" w14:textId="12EE181F" w:rsidR="00FD763A" w:rsidRDefault="00FD763A" w:rsidP="00BB1B00">
            <w:r>
              <w:t>AISE_TSG</w:t>
            </w:r>
          </w:p>
        </w:tc>
        <w:tc>
          <w:tcPr>
            <w:tcW w:w="1134" w:type="dxa"/>
          </w:tcPr>
          <w:p w14:paraId="2B626E05" w14:textId="6AEE01DB" w:rsidR="00FD763A" w:rsidRDefault="00FD763A" w:rsidP="00BB1B00">
            <w:r>
              <w:t>2343124</w:t>
            </w:r>
          </w:p>
        </w:tc>
        <w:tc>
          <w:tcPr>
            <w:tcW w:w="992" w:type="dxa"/>
          </w:tcPr>
          <w:p w14:paraId="7A2392F3" w14:textId="526E4D3D" w:rsidR="00FD763A" w:rsidRDefault="00FD763A" w:rsidP="00BB1B00">
            <w:r>
              <w:t>2345678</w:t>
            </w:r>
          </w:p>
        </w:tc>
        <w:tc>
          <w:tcPr>
            <w:tcW w:w="992" w:type="dxa"/>
          </w:tcPr>
          <w:p w14:paraId="62F10915" w14:textId="2692110F" w:rsidR="00FD763A" w:rsidRDefault="00FD763A" w:rsidP="00BB1B00">
            <w:r>
              <w:t>0</w:t>
            </w:r>
            <w:r>
              <w:t>卸载</w:t>
            </w:r>
          </w:p>
          <w:p w14:paraId="18461B16" w14:textId="7DE96982" w:rsidR="00FD763A" w:rsidRDefault="00FD763A" w:rsidP="00BB1B00">
            <w:pPr>
              <w:rPr>
                <w:rFonts w:hint="eastAsia"/>
              </w:rPr>
            </w:pPr>
            <w:r>
              <w:t xml:space="preserve">1 </w:t>
            </w:r>
            <w:r>
              <w:t>在线</w:t>
            </w:r>
          </w:p>
        </w:tc>
      </w:tr>
      <w:tr w:rsidR="00FD763A" w14:paraId="00E5B87A" w14:textId="5489CB8B" w:rsidTr="00666613">
        <w:tc>
          <w:tcPr>
            <w:tcW w:w="1608" w:type="dxa"/>
          </w:tcPr>
          <w:p w14:paraId="6741931E" w14:textId="5E7B84B6" w:rsidR="00FD763A" w:rsidRDefault="00FD763A" w:rsidP="00BB1B00">
            <w:r>
              <w:t>XXXX_123_456_89</w:t>
            </w:r>
          </w:p>
        </w:tc>
        <w:tc>
          <w:tcPr>
            <w:tcW w:w="1653" w:type="dxa"/>
          </w:tcPr>
          <w:p w14:paraId="59B5D28B" w14:textId="439F106F" w:rsidR="00FD763A" w:rsidRDefault="00FD763A" w:rsidP="00BB1B00">
            <w:r>
              <w:t>YeLi_Xu</w:t>
            </w:r>
          </w:p>
        </w:tc>
        <w:tc>
          <w:tcPr>
            <w:tcW w:w="1559" w:type="dxa"/>
          </w:tcPr>
          <w:p w14:paraId="2F5B06DF" w14:textId="484655C1" w:rsidR="00FD763A" w:rsidRDefault="00FD763A" w:rsidP="00BB1B00">
            <w:r>
              <w:t>Win_7</w:t>
            </w:r>
          </w:p>
        </w:tc>
        <w:tc>
          <w:tcPr>
            <w:tcW w:w="709" w:type="dxa"/>
          </w:tcPr>
          <w:p w14:paraId="522373D3" w14:textId="4D54A860" w:rsidR="00FD763A" w:rsidRDefault="00FD763A" w:rsidP="00BB1B00">
            <w:r>
              <w:t>10.2.1.10</w:t>
            </w:r>
          </w:p>
        </w:tc>
        <w:tc>
          <w:tcPr>
            <w:tcW w:w="1559" w:type="dxa"/>
          </w:tcPr>
          <w:p w14:paraId="351F4530" w14:textId="43CC4DDB" w:rsidR="00FD763A" w:rsidRDefault="00FD763A" w:rsidP="00BB1B00">
            <w:r>
              <w:t>AISE_NSG</w:t>
            </w:r>
          </w:p>
        </w:tc>
        <w:tc>
          <w:tcPr>
            <w:tcW w:w="1134" w:type="dxa"/>
          </w:tcPr>
          <w:p w14:paraId="0BAE0C9F" w14:textId="63D4BF63" w:rsidR="00FD763A" w:rsidRDefault="00FD763A" w:rsidP="00BB1B00">
            <w:r>
              <w:t>13241234</w:t>
            </w:r>
          </w:p>
        </w:tc>
        <w:tc>
          <w:tcPr>
            <w:tcW w:w="992" w:type="dxa"/>
          </w:tcPr>
          <w:p w14:paraId="2F26DC7F" w14:textId="664E30FA" w:rsidR="00FD763A" w:rsidRDefault="00FD763A" w:rsidP="00BB1B00">
            <w:r>
              <w:t>1234567</w:t>
            </w:r>
          </w:p>
        </w:tc>
        <w:tc>
          <w:tcPr>
            <w:tcW w:w="992" w:type="dxa"/>
          </w:tcPr>
          <w:p w14:paraId="69FA2221" w14:textId="0BBB8F9E" w:rsidR="00FD763A" w:rsidRDefault="00FD763A" w:rsidP="00BB1B00">
            <w:pPr>
              <w:rPr>
                <w:rFonts w:hint="eastAsia"/>
              </w:rPr>
            </w:pPr>
            <w:r>
              <w:t xml:space="preserve">2 </w:t>
            </w:r>
            <w:r w:rsidR="00AA3283">
              <w:t>掉</w:t>
            </w:r>
            <w:r>
              <w:rPr>
                <w:rFonts w:hint="eastAsia"/>
              </w:rPr>
              <w:t>线</w:t>
            </w:r>
          </w:p>
          <w:p w14:paraId="4552884F" w14:textId="5FA666EB" w:rsidR="00FD763A" w:rsidRDefault="00FD763A" w:rsidP="00BB1B00">
            <w:r>
              <w:t xml:space="preserve">3 </w:t>
            </w:r>
            <w:r>
              <w:t>暂停</w:t>
            </w:r>
          </w:p>
        </w:tc>
      </w:tr>
    </w:tbl>
    <w:p w14:paraId="738CB440" w14:textId="345B6FD2" w:rsidR="00820526" w:rsidRDefault="00820526" w:rsidP="00EE674A"/>
    <w:p w14:paraId="437C08DD" w14:textId="62E2058C" w:rsidR="00521301" w:rsidRDefault="001355F1" w:rsidP="00EE674A">
      <w:r>
        <w:t xml:space="preserve"> </w:t>
      </w:r>
      <w:r w:rsidR="00BE5EA3">
        <w:t>Device_</w:t>
      </w:r>
      <w:r w:rsidR="00807A29">
        <w:t>P</w:t>
      </w:r>
      <w:r w:rsidR="0043629D">
        <w:t>olicy_</w:t>
      </w:r>
      <w:r w:rsidR="00551E50">
        <w:t>T</w:t>
      </w:r>
      <w:r w:rsidR="0043629D">
        <w:t>able</w:t>
      </w:r>
      <w:r w:rsidR="008F5BEE">
        <w:t>(</w:t>
      </w:r>
      <w:r w:rsidR="008F5BEE">
        <w:t>主机相关的</w:t>
      </w:r>
      <w:r w:rsidR="008F5BEE">
        <w:t>)</w:t>
      </w:r>
    </w:p>
    <w:tbl>
      <w:tblPr>
        <w:tblStyle w:val="aa"/>
        <w:tblpPr w:leftFromText="180" w:rightFromText="180" w:vertAnchor="text" w:horzAnchor="page" w:tblpX="1930" w:tblpY="144"/>
        <w:tblW w:w="9971" w:type="dxa"/>
        <w:tblLayout w:type="fixed"/>
        <w:tblLook w:val="04A0" w:firstRow="1" w:lastRow="0" w:firstColumn="1" w:lastColumn="0" w:noHBand="0" w:noVBand="1"/>
      </w:tblPr>
      <w:tblGrid>
        <w:gridCol w:w="2139"/>
        <w:gridCol w:w="1568"/>
        <w:gridCol w:w="1567"/>
        <w:gridCol w:w="1567"/>
        <w:gridCol w:w="1567"/>
        <w:gridCol w:w="1563"/>
      </w:tblGrid>
      <w:tr w:rsidR="003C131E" w14:paraId="6F100E4A" w14:textId="77777777" w:rsidTr="003C131E">
        <w:trPr>
          <w:trHeight w:val="307"/>
        </w:trPr>
        <w:tc>
          <w:tcPr>
            <w:tcW w:w="2139" w:type="dxa"/>
          </w:tcPr>
          <w:p w14:paraId="1F9C214C" w14:textId="77777777" w:rsidR="003C131E" w:rsidRDefault="003C131E" w:rsidP="003C131E">
            <w:r>
              <w:t>c</w:t>
            </w:r>
            <w:r>
              <w:rPr>
                <w:rFonts w:hint="eastAsia"/>
              </w:rPr>
              <w:t>har</w:t>
            </w:r>
            <w:r>
              <w:t>acter[64] (</w:t>
            </w:r>
            <w:r w:rsidRPr="00C60FAB">
              <w:rPr>
                <w:color w:val="FF0000"/>
              </w:rPr>
              <w:t>PK</w:t>
            </w:r>
            <w:r>
              <w:t>)</w:t>
            </w:r>
          </w:p>
          <w:p w14:paraId="43B628C4" w14:textId="712496A3" w:rsidR="003C131E" w:rsidRDefault="003C131E" w:rsidP="003C131E">
            <w:r>
              <w:t>(DEVICE_ID)</w:t>
            </w:r>
          </w:p>
        </w:tc>
        <w:tc>
          <w:tcPr>
            <w:tcW w:w="1568" w:type="dxa"/>
          </w:tcPr>
          <w:p w14:paraId="3E46BDF8" w14:textId="15A56570" w:rsidR="003C131E" w:rsidRDefault="003C131E" w:rsidP="003C131E">
            <w:r>
              <w:t>string (WHITE_LIST)</w:t>
            </w:r>
          </w:p>
        </w:tc>
        <w:tc>
          <w:tcPr>
            <w:tcW w:w="1567" w:type="dxa"/>
          </w:tcPr>
          <w:p w14:paraId="3AF2B9F9" w14:textId="4C871FF2" w:rsidR="003C131E" w:rsidRDefault="003C131E" w:rsidP="003C131E">
            <w:r>
              <w:t>string</w:t>
            </w:r>
          </w:p>
          <w:p w14:paraId="0CD547FF" w14:textId="77777777" w:rsidR="003C131E" w:rsidRDefault="003C131E" w:rsidP="003C131E">
            <w:r>
              <w:t xml:space="preserve">(BLACK_LIST) </w:t>
            </w:r>
          </w:p>
        </w:tc>
        <w:tc>
          <w:tcPr>
            <w:tcW w:w="1567" w:type="dxa"/>
          </w:tcPr>
          <w:p w14:paraId="738B913E" w14:textId="77777777" w:rsidR="003C131E" w:rsidRDefault="003C131E" w:rsidP="003C131E">
            <w:r>
              <w:t>…</w:t>
            </w:r>
          </w:p>
          <w:p w14:paraId="269E5C85" w14:textId="017CEC09" w:rsidR="00E71684" w:rsidRDefault="00E71684" w:rsidP="003C131E">
            <w:r>
              <w:t>(</w:t>
            </w:r>
            <w:r>
              <w:t>其它</w:t>
            </w:r>
            <w:r>
              <w:t>)</w:t>
            </w:r>
          </w:p>
        </w:tc>
        <w:tc>
          <w:tcPr>
            <w:tcW w:w="1567" w:type="dxa"/>
          </w:tcPr>
          <w:p w14:paraId="6D37C080" w14:textId="0059A51A" w:rsidR="003C131E" w:rsidRDefault="003C131E" w:rsidP="003C131E">
            <w:r>
              <w:t>c</w:t>
            </w:r>
            <w:r>
              <w:rPr>
                <w:rFonts w:hint="eastAsia"/>
              </w:rPr>
              <w:t>har</w:t>
            </w:r>
            <w:r>
              <w:t>acter[</w:t>
            </w:r>
            <w:r w:rsidR="003E3630">
              <w:t>64</w:t>
            </w:r>
            <w:r>
              <w:t>]</w:t>
            </w:r>
          </w:p>
          <w:p w14:paraId="0EE0D78E" w14:textId="77777777" w:rsidR="003C131E" w:rsidRDefault="003C131E" w:rsidP="003C131E">
            <w:r>
              <w:t>(OLD_TOKEN)</w:t>
            </w:r>
          </w:p>
        </w:tc>
        <w:tc>
          <w:tcPr>
            <w:tcW w:w="1563" w:type="dxa"/>
          </w:tcPr>
          <w:p w14:paraId="62BA092C" w14:textId="777F2E75" w:rsidR="003C131E" w:rsidRDefault="003C131E" w:rsidP="003C131E">
            <w:r>
              <w:t>c</w:t>
            </w:r>
            <w:r>
              <w:rPr>
                <w:rFonts w:hint="eastAsia"/>
              </w:rPr>
              <w:t>har</w:t>
            </w:r>
            <w:r>
              <w:t>acter[</w:t>
            </w:r>
            <w:r w:rsidR="003E3630">
              <w:t>64</w:t>
            </w:r>
            <w:r>
              <w:t>]</w:t>
            </w:r>
          </w:p>
          <w:p w14:paraId="15FECBBB" w14:textId="46DA0AF3" w:rsidR="003C131E" w:rsidRDefault="003C131E" w:rsidP="003C131E">
            <w:r>
              <w:t>(CUR_TOKEN)</w:t>
            </w:r>
          </w:p>
        </w:tc>
      </w:tr>
      <w:tr w:rsidR="003C131E" w14:paraId="55B116E8" w14:textId="77777777" w:rsidTr="003C131E">
        <w:trPr>
          <w:trHeight w:val="307"/>
        </w:trPr>
        <w:tc>
          <w:tcPr>
            <w:tcW w:w="2139" w:type="dxa"/>
          </w:tcPr>
          <w:p w14:paraId="56012DE9" w14:textId="00A65298" w:rsidR="003C131E" w:rsidRDefault="003C131E" w:rsidP="003C131E">
            <w:r>
              <w:t>ABCD_111_222_33</w:t>
            </w:r>
          </w:p>
        </w:tc>
        <w:tc>
          <w:tcPr>
            <w:tcW w:w="1568" w:type="dxa"/>
          </w:tcPr>
          <w:p w14:paraId="064B1565" w14:textId="6C6DB160" w:rsidR="003C131E" w:rsidRDefault="003C131E" w:rsidP="003C131E">
            <w:r>
              <w:t>…</w:t>
            </w:r>
          </w:p>
        </w:tc>
        <w:tc>
          <w:tcPr>
            <w:tcW w:w="1567" w:type="dxa"/>
          </w:tcPr>
          <w:p w14:paraId="09807DB1" w14:textId="0E621D8F" w:rsidR="003C131E" w:rsidRDefault="003C131E" w:rsidP="003C131E">
            <w:r>
              <w:t>…</w:t>
            </w:r>
          </w:p>
        </w:tc>
        <w:tc>
          <w:tcPr>
            <w:tcW w:w="1567" w:type="dxa"/>
          </w:tcPr>
          <w:p w14:paraId="315E51B1" w14:textId="0BF84026" w:rsidR="003C131E" w:rsidRDefault="003C131E" w:rsidP="003C131E">
            <w:r>
              <w:t>…</w:t>
            </w:r>
          </w:p>
        </w:tc>
        <w:tc>
          <w:tcPr>
            <w:tcW w:w="1567" w:type="dxa"/>
          </w:tcPr>
          <w:p w14:paraId="2162930B" w14:textId="4B7A4EE3" w:rsidR="003C131E" w:rsidRDefault="003C131E" w:rsidP="00896E73">
            <w:r>
              <w:t>TOKEN_</w:t>
            </w:r>
            <w:r w:rsidR="00896E73">
              <w:t>A1</w:t>
            </w:r>
          </w:p>
        </w:tc>
        <w:tc>
          <w:tcPr>
            <w:tcW w:w="1563" w:type="dxa"/>
          </w:tcPr>
          <w:p w14:paraId="5DAFD91F" w14:textId="2E717FE0" w:rsidR="003C131E" w:rsidRDefault="003C131E" w:rsidP="00896E73">
            <w:r>
              <w:t>TOKEN_</w:t>
            </w:r>
            <w:r w:rsidR="00896E73">
              <w:t>A2</w:t>
            </w:r>
          </w:p>
        </w:tc>
      </w:tr>
      <w:tr w:rsidR="003C131E" w14:paraId="70F0405E" w14:textId="77777777" w:rsidTr="003C131E">
        <w:trPr>
          <w:trHeight w:val="343"/>
        </w:trPr>
        <w:tc>
          <w:tcPr>
            <w:tcW w:w="2139" w:type="dxa"/>
          </w:tcPr>
          <w:p w14:paraId="05C898AD" w14:textId="2BCD2AC4" w:rsidR="003C131E" w:rsidRDefault="003C131E" w:rsidP="003C131E">
            <w:r>
              <w:t>EFGH_123_456_89</w:t>
            </w:r>
          </w:p>
        </w:tc>
        <w:tc>
          <w:tcPr>
            <w:tcW w:w="1568" w:type="dxa"/>
          </w:tcPr>
          <w:p w14:paraId="7B95E8E1" w14:textId="01559F03" w:rsidR="003C131E" w:rsidRDefault="003C131E" w:rsidP="003C131E">
            <w:r>
              <w:t>…</w:t>
            </w:r>
          </w:p>
        </w:tc>
        <w:tc>
          <w:tcPr>
            <w:tcW w:w="1567" w:type="dxa"/>
          </w:tcPr>
          <w:p w14:paraId="4113FD3E" w14:textId="3840DBF8" w:rsidR="003C131E" w:rsidRDefault="003C131E" w:rsidP="003C131E">
            <w:r>
              <w:t>…</w:t>
            </w:r>
          </w:p>
        </w:tc>
        <w:tc>
          <w:tcPr>
            <w:tcW w:w="1567" w:type="dxa"/>
          </w:tcPr>
          <w:p w14:paraId="217E1227" w14:textId="31113C89" w:rsidR="003C131E" w:rsidRDefault="003C131E" w:rsidP="003C131E">
            <w:r>
              <w:t>…</w:t>
            </w:r>
          </w:p>
        </w:tc>
        <w:tc>
          <w:tcPr>
            <w:tcW w:w="1567" w:type="dxa"/>
          </w:tcPr>
          <w:p w14:paraId="36E716F4" w14:textId="5EAB8892" w:rsidR="003C131E" w:rsidRDefault="003C131E" w:rsidP="00896E73">
            <w:r>
              <w:t>TOKEN_</w:t>
            </w:r>
            <w:r w:rsidR="00896E73">
              <w:t>B1</w:t>
            </w:r>
          </w:p>
        </w:tc>
        <w:tc>
          <w:tcPr>
            <w:tcW w:w="1563" w:type="dxa"/>
          </w:tcPr>
          <w:p w14:paraId="5A6869E7" w14:textId="0E7263EE" w:rsidR="003C131E" w:rsidRDefault="003C131E" w:rsidP="00896E73">
            <w:r>
              <w:t>TOKEN_</w:t>
            </w:r>
            <w:r w:rsidR="00896E73">
              <w:t>B2</w:t>
            </w:r>
          </w:p>
        </w:tc>
      </w:tr>
    </w:tbl>
    <w:p w14:paraId="47BE4FCD" w14:textId="77777777" w:rsidR="00151FD4" w:rsidRDefault="008F5BEE" w:rsidP="00EE674A">
      <w:r>
        <w:lastRenderedPageBreak/>
        <w:t xml:space="preserve"> </w:t>
      </w:r>
      <w:r w:rsidR="001355F1">
        <w:t xml:space="preserve"> </w:t>
      </w:r>
    </w:p>
    <w:p w14:paraId="03434849" w14:textId="60824074" w:rsidR="00F87084" w:rsidRDefault="00D52173" w:rsidP="00D52173">
      <w:r>
        <w:t xml:space="preserve"> </w:t>
      </w:r>
      <w:r>
        <w:t>Device_</w:t>
      </w:r>
      <w:r>
        <w:t>Command</w:t>
      </w:r>
      <w:r w:rsidR="00F87084">
        <w:t>_Tab</w:t>
      </w:r>
      <w:r w:rsidR="00057423">
        <w:t>le</w:t>
      </w:r>
      <w:r>
        <w:t>(</w:t>
      </w:r>
      <w:r>
        <w:t>主机相关的</w:t>
      </w:r>
      <w:r>
        <w:t>)</w:t>
      </w:r>
    </w:p>
    <w:tbl>
      <w:tblPr>
        <w:tblStyle w:val="aa"/>
        <w:tblpPr w:leftFromText="180" w:rightFromText="180" w:vertAnchor="text" w:horzAnchor="page" w:tblpX="1930" w:tblpY="144"/>
        <w:tblW w:w="9493" w:type="dxa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1134"/>
        <w:gridCol w:w="1276"/>
        <w:gridCol w:w="1559"/>
        <w:gridCol w:w="1276"/>
        <w:gridCol w:w="1276"/>
      </w:tblGrid>
      <w:tr w:rsidR="00216260" w14:paraId="3A66D166" w14:textId="1C0D0327" w:rsidTr="00216260">
        <w:trPr>
          <w:trHeight w:val="983"/>
        </w:trPr>
        <w:tc>
          <w:tcPr>
            <w:tcW w:w="1413" w:type="dxa"/>
          </w:tcPr>
          <w:p w14:paraId="15B7E5FC" w14:textId="06F73EEA" w:rsidR="00216260" w:rsidRDefault="00216260" w:rsidP="00216260">
            <w:r>
              <w:t>bigint</w:t>
            </w:r>
            <w:r>
              <w:t xml:space="preserve"> (</w:t>
            </w:r>
            <w:r w:rsidRPr="00C60FAB">
              <w:rPr>
                <w:color w:val="FF0000"/>
              </w:rPr>
              <w:t>PK</w:t>
            </w:r>
            <w:r>
              <w:t>)</w:t>
            </w:r>
          </w:p>
          <w:p w14:paraId="4AFEB07D" w14:textId="02F8D79E" w:rsidR="00216260" w:rsidRDefault="00216260" w:rsidP="00216260">
            <w:r>
              <w:t>(COMMAND</w:t>
            </w:r>
            <w:r>
              <w:t>_ID)</w:t>
            </w:r>
          </w:p>
        </w:tc>
        <w:tc>
          <w:tcPr>
            <w:tcW w:w="1559" w:type="dxa"/>
          </w:tcPr>
          <w:p w14:paraId="400F3E5E" w14:textId="6276D6F8" w:rsidR="00216260" w:rsidRDefault="00216260" w:rsidP="00216260">
            <w:r>
              <w:t>c</w:t>
            </w:r>
            <w:r>
              <w:rPr>
                <w:rFonts w:hint="eastAsia"/>
              </w:rPr>
              <w:t>har</w:t>
            </w:r>
            <w:r>
              <w:t>acter[64]</w:t>
            </w:r>
          </w:p>
          <w:p w14:paraId="789C28E9" w14:textId="23D8620F" w:rsidR="00216260" w:rsidRDefault="00216260" w:rsidP="00216260">
            <w:r>
              <w:t>(DEVICE_ID)</w:t>
            </w:r>
          </w:p>
        </w:tc>
        <w:tc>
          <w:tcPr>
            <w:tcW w:w="1134" w:type="dxa"/>
          </w:tcPr>
          <w:p w14:paraId="5854CD13" w14:textId="77777777" w:rsidR="00216260" w:rsidRDefault="00216260" w:rsidP="00216260">
            <w:r>
              <w:t>time</w:t>
            </w:r>
          </w:p>
          <w:p w14:paraId="27B03499" w14:textId="21D6F46F" w:rsidR="00216260" w:rsidRDefault="00216260" w:rsidP="00216260">
            <w:r>
              <w:t>(CREATE_ TIME)</w:t>
            </w:r>
          </w:p>
        </w:tc>
        <w:tc>
          <w:tcPr>
            <w:tcW w:w="1276" w:type="dxa"/>
          </w:tcPr>
          <w:p w14:paraId="2F5ED0DE" w14:textId="77777777" w:rsidR="00216260" w:rsidRDefault="00216260" w:rsidP="00216260">
            <w:r>
              <w:t>time</w:t>
            </w:r>
          </w:p>
          <w:p w14:paraId="2DDE8668" w14:textId="11C8E68C" w:rsidR="00216260" w:rsidRDefault="00216260" w:rsidP="00216260">
            <w:r>
              <w:t>(RET_TIME)</w:t>
            </w:r>
          </w:p>
        </w:tc>
        <w:tc>
          <w:tcPr>
            <w:tcW w:w="1559" w:type="dxa"/>
          </w:tcPr>
          <w:p w14:paraId="1F74828C" w14:textId="661DFE43" w:rsidR="00216260" w:rsidRDefault="00216260" w:rsidP="00216260">
            <w:r>
              <w:t>Smallint</w:t>
            </w:r>
          </w:p>
          <w:p w14:paraId="27C5913D" w14:textId="24A06CD9" w:rsidR="00216260" w:rsidRDefault="00216260" w:rsidP="00216260">
            <w:r>
              <w:t>(COMMAND_TYPE)</w:t>
            </w:r>
          </w:p>
        </w:tc>
        <w:tc>
          <w:tcPr>
            <w:tcW w:w="1276" w:type="dxa"/>
          </w:tcPr>
          <w:p w14:paraId="6161A53A" w14:textId="179C18CD" w:rsidR="00216260" w:rsidRDefault="0085338C" w:rsidP="00216260">
            <w:r>
              <w:t>text</w:t>
            </w:r>
          </w:p>
          <w:p w14:paraId="7A0C9AA0" w14:textId="7B523525" w:rsidR="00216260" w:rsidRDefault="00216260" w:rsidP="00216260">
            <w:r>
              <w:t>(</w:t>
            </w:r>
            <w:r>
              <w:t>COMMAND_CONTENT</w:t>
            </w:r>
            <w:r>
              <w:t xml:space="preserve">) </w:t>
            </w:r>
          </w:p>
        </w:tc>
        <w:tc>
          <w:tcPr>
            <w:tcW w:w="1276" w:type="dxa"/>
          </w:tcPr>
          <w:p w14:paraId="22B20C21" w14:textId="77777777" w:rsidR="00216260" w:rsidRDefault="00216260" w:rsidP="00216260">
            <w:r>
              <w:t>string</w:t>
            </w:r>
          </w:p>
          <w:p w14:paraId="3A3EC064" w14:textId="1DD0696F" w:rsidR="00216260" w:rsidRDefault="00216260" w:rsidP="009A5DF2">
            <w:r>
              <w:t>(</w:t>
            </w:r>
            <w:r>
              <w:t>COMMAND_</w:t>
            </w:r>
            <w:r w:rsidR="009A5DF2">
              <w:t>STATUS</w:t>
            </w:r>
            <w:r>
              <w:t xml:space="preserve">) </w:t>
            </w:r>
          </w:p>
        </w:tc>
      </w:tr>
      <w:tr w:rsidR="00216260" w14:paraId="6C968892" w14:textId="14679246" w:rsidTr="00216260">
        <w:trPr>
          <w:trHeight w:val="307"/>
        </w:trPr>
        <w:tc>
          <w:tcPr>
            <w:tcW w:w="1413" w:type="dxa"/>
          </w:tcPr>
          <w:p w14:paraId="157C01CF" w14:textId="6456DF8A" w:rsidR="00216260" w:rsidRDefault="00216260" w:rsidP="00216260">
            <w:r>
              <w:t>1</w:t>
            </w:r>
          </w:p>
        </w:tc>
        <w:tc>
          <w:tcPr>
            <w:tcW w:w="1559" w:type="dxa"/>
          </w:tcPr>
          <w:p w14:paraId="6C9B8EDE" w14:textId="3F369EFC" w:rsidR="00216260" w:rsidRDefault="00216260" w:rsidP="00216260">
            <w:r>
              <w:t>ABCD_111_222_33</w:t>
            </w:r>
          </w:p>
        </w:tc>
        <w:tc>
          <w:tcPr>
            <w:tcW w:w="1134" w:type="dxa"/>
          </w:tcPr>
          <w:p w14:paraId="73EB8AAE" w14:textId="7D71C667" w:rsidR="00216260" w:rsidRDefault="00216260" w:rsidP="00216260">
            <w:r>
              <w:t>…</w:t>
            </w:r>
          </w:p>
        </w:tc>
        <w:tc>
          <w:tcPr>
            <w:tcW w:w="1276" w:type="dxa"/>
          </w:tcPr>
          <w:p w14:paraId="2E34308B" w14:textId="164479E9" w:rsidR="00216260" w:rsidRDefault="00216260" w:rsidP="00216260">
            <w:r>
              <w:t>…</w:t>
            </w:r>
          </w:p>
        </w:tc>
        <w:tc>
          <w:tcPr>
            <w:tcW w:w="1559" w:type="dxa"/>
          </w:tcPr>
          <w:p w14:paraId="515E2E2D" w14:textId="4CD71FCB" w:rsidR="00216260" w:rsidRDefault="00216260" w:rsidP="00216260">
            <w:r>
              <w:t>1 set token</w:t>
            </w:r>
          </w:p>
        </w:tc>
        <w:tc>
          <w:tcPr>
            <w:tcW w:w="1276" w:type="dxa"/>
          </w:tcPr>
          <w:p w14:paraId="251E553B" w14:textId="6341397C" w:rsidR="00216260" w:rsidRDefault="00216260" w:rsidP="00216260"/>
        </w:tc>
        <w:tc>
          <w:tcPr>
            <w:tcW w:w="1276" w:type="dxa"/>
          </w:tcPr>
          <w:p w14:paraId="64634804" w14:textId="7C83B294" w:rsidR="00216260" w:rsidRDefault="00216260" w:rsidP="00216260">
            <w:r>
              <w:t xml:space="preserve">0 </w:t>
            </w:r>
            <w:r>
              <w:t>未</w:t>
            </w:r>
            <w:r>
              <w:rPr>
                <w:rFonts w:hint="eastAsia"/>
              </w:rPr>
              <w:t>设置</w:t>
            </w:r>
          </w:p>
        </w:tc>
      </w:tr>
      <w:tr w:rsidR="00216260" w14:paraId="551AAC84" w14:textId="4FCEB152" w:rsidTr="00216260">
        <w:trPr>
          <w:trHeight w:val="550"/>
        </w:trPr>
        <w:tc>
          <w:tcPr>
            <w:tcW w:w="1413" w:type="dxa"/>
          </w:tcPr>
          <w:p w14:paraId="660228A5" w14:textId="3F1F4327" w:rsidR="00216260" w:rsidRDefault="00216260" w:rsidP="00216260">
            <w:r>
              <w:t>2</w:t>
            </w:r>
          </w:p>
        </w:tc>
        <w:tc>
          <w:tcPr>
            <w:tcW w:w="1559" w:type="dxa"/>
          </w:tcPr>
          <w:p w14:paraId="67F5DB8F" w14:textId="2D7DF29A" w:rsidR="00216260" w:rsidRDefault="00216260" w:rsidP="00216260">
            <w:r>
              <w:t>EFGH_123_456_89</w:t>
            </w:r>
          </w:p>
        </w:tc>
        <w:tc>
          <w:tcPr>
            <w:tcW w:w="1134" w:type="dxa"/>
          </w:tcPr>
          <w:p w14:paraId="147C9BF4" w14:textId="77777777" w:rsidR="00216260" w:rsidRDefault="00216260" w:rsidP="00216260"/>
        </w:tc>
        <w:tc>
          <w:tcPr>
            <w:tcW w:w="1276" w:type="dxa"/>
          </w:tcPr>
          <w:p w14:paraId="0B778D47" w14:textId="77777777" w:rsidR="00216260" w:rsidRDefault="00216260" w:rsidP="00216260"/>
        </w:tc>
        <w:tc>
          <w:tcPr>
            <w:tcW w:w="1559" w:type="dxa"/>
          </w:tcPr>
          <w:p w14:paraId="7BDE3973" w14:textId="23371DBD" w:rsidR="00216260" w:rsidRDefault="00216260" w:rsidP="00216260">
            <w:r>
              <w:t>2 set blacklist</w:t>
            </w:r>
          </w:p>
        </w:tc>
        <w:tc>
          <w:tcPr>
            <w:tcW w:w="1276" w:type="dxa"/>
          </w:tcPr>
          <w:p w14:paraId="174EE61E" w14:textId="584745D4" w:rsidR="00216260" w:rsidRDefault="00216260" w:rsidP="00216260"/>
        </w:tc>
        <w:tc>
          <w:tcPr>
            <w:tcW w:w="1276" w:type="dxa"/>
          </w:tcPr>
          <w:p w14:paraId="44C8C3E4" w14:textId="77777777" w:rsidR="00216260" w:rsidRDefault="00216260" w:rsidP="00216260">
            <w:r>
              <w:t xml:space="preserve">1 </w:t>
            </w:r>
            <w:r>
              <w:rPr>
                <w:rFonts w:hint="eastAsia"/>
              </w:rPr>
              <w:t>设置</w:t>
            </w:r>
            <w:r>
              <w:t>成功</w:t>
            </w:r>
          </w:p>
          <w:p w14:paraId="477577E5" w14:textId="1A93D329" w:rsidR="00216260" w:rsidRDefault="00216260" w:rsidP="00216260">
            <w:r>
              <w:t xml:space="preserve">2 </w:t>
            </w:r>
            <w:r>
              <w:t>设置失败</w:t>
            </w:r>
          </w:p>
        </w:tc>
      </w:tr>
    </w:tbl>
    <w:p w14:paraId="7B592AAD" w14:textId="7EC75E93" w:rsidR="00D52173" w:rsidRDefault="00D52173" w:rsidP="00D52173">
      <w:r>
        <w:t xml:space="preserve">  </w:t>
      </w:r>
    </w:p>
    <w:p w14:paraId="399C859C" w14:textId="77777777" w:rsidR="00151FD4" w:rsidRDefault="00151FD4" w:rsidP="00EE674A"/>
    <w:p w14:paraId="660A28AF" w14:textId="13FBAB2C" w:rsidR="00E90980" w:rsidRDefault="00BE5EA3" w:rsidP="00EE674A">
      <w:r>
        <w:t xml:space="preserve"> </w:t>
      </w:r>
      <w:r w:rsidR="00551E50">
        <w:t>User_T</w:t>
      </w:r>
      <w:r w:rsidR="0043629D">
        <w:t>able</w:t>
      </w:r>
      <w:r w:rsidR="008D6D9E">
        <w:t>(</w:t>
      </w:r>
      <w:r w:rsidR="008D6D9E">
        <w:rPr>
          <w:rFonts w:hint="eastAsia"/>
        </w:rPr>
        <w:t>黑匣子</w:t>
      </w:r>
      <w:r w:rsidR="008D6D9E">
        <w:t>所有的用户</w:t>
      </w:r>
      <w:r w:rsidR="008D6D9E">
        <w:t>)</w:t>
      </w:r>
    </w:p>
    <w:tbl>
      <w:tblPr>
        <w:tblStyle w:val="aa"/>
        <w:tblW w:w="8930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2126"/>
        <w:gridCol w:w="1843"/>
        <w:gridCol w:w="1843"/>
        <w:gridCol w:w="1701"/>
        <w:gridCol w:w="1417"/>
      </w:tblGrid>
      <w:tr w:rsidR="0025726E" w14:paraId="622B78FA" w14:textId="77777777" w:rsidTr="00511281">
        <w:trPr>
          <w:trHeight w:val="353"/>
        </w:trPr>
        <w:tc>
          <w:tcPr>
            <w:tcW w:w="2126" w:type="dxa"/>
          </w:tcPr>
          <w:p w14:paraId="2FA3D50A" w14:textId="77777777" w:rsidR="0025726E" w:rsidRDefault="0025726E" w:rsidP="00511281">
            <w:r>
              <w:t>c</w:t>
            </w:r>
            <w:r>
              <w:rPr>
                <w:rFonts w:hint="eastAsia"/>
              </w:rPr>
              <w:t>har</w:t>
            </w:r>
            <w:r>
              <w:t>acter[64] (</w:t>
            </w:r>
            <w:r w:rsidRPr="00C60FAB">
              <w:rPr>
                <w:color w:val="FF0000"/>
              </w:rPr>
              <w:t>PK</w:t>
            </w:r>
            <w:r>
              <w:t>)</w:t>
            </w:r>
          </w:p>
          <w:p w14:paraId="3B309A8E" w14:textId="4C82D4BA" w:rsidR="0025726E" w:rsidRDefault="0025726E" w:rsidP="008D6D9E">
            <w:r>
              <w:t>(USER_NAME)</w:t>
            </w:r>
          </w:p>
        </w:tc>
        <w:tc>
          <w:tcPr>
            <w:tcW w:w="1843" w:type="dxa"/>
          </w:tcPr>
          <w:p w14:paraId="49A54518" w14:textId="448B18A0" w:rsidR="0025726E" w:rsidRDefault="0025726E" w:rsidP="00A67E86">
            <w:r>
              <w:t>boolean</w:t>
            </w:r>
          </w:p>
          <w:p w14:paraId="52A5FCB9" w14:textId="712593D5" w:rsidR="0025726E" w:rsidRDefault="0025726E" w:rsidP="00A67E86">
            <w:r>
              <w:t>(PRIVILEGE)</w:t>
            </w:r>
          </w:p>
        </w:tc>
        <w:tc>
          <w:tcPr>
            <w:tcW w:w="1843" w:type="dxa"/>
          </w:tcPr>
          <w:p w14:paraId="11EAE6F2" w14:textId="77777777" w:rsidR="0025726E" w:rsidRDefault="0025726E" w:rsidP="00FC3518">
            <w:r>
              <w:t>time</w:t>
            </w:r>
          </w:p>
          <w:p w14:paraId="708CF195" w14:textId="1AB98111" w:rsidR="0025726E" w:rsidRDefault="0025726E" w:rsidP="0025726E">
            <w:r>
              <w:t>(FIRST_LOGON_ TIME)</w:t>
            </w:r>
          </w:p>
        </w:tc>
        <w:tc>
          <w:tcPr>
            <w:tcW w:w="1701" w:type="dxa"/>
          </w:tcPr>
          <w:p w14:paraId="017E6A5E" w14:textId="77777777" w:rsidR="0025726E" w:rsidRDefault="0025726E" w:rsidP="00FC3518">
            <w:r>
              <w:t>time</w:t>
            </w:r>
          </w:p>
          <w:p w14:paraId="6F7C1CF4" w14:textId="0D11A3B9" w:rsidR="0025726E" w:rsidRDefault="0025726E" w:rsidP="0025726E">
            <w:r>
              <w:t>(LAST_LOGON_TIME)</w:t>
            </w:r>
          </w:p>
        </w:tc>
        <w:tc>
          <w:tcPr>
            <w:tcW w:w="1417" w:type="dxa"/>
          </w:tcPr>
          <w:p w14:paraId="076FAC23" w14:textId="77777777" w:rsidR="0025726E" w:rsidRDefault="0025726E" w:rsidP="00511281">
            <w:r>
              <w:t>…</w:t>
            </w:r>
          </w:p>
        </w:tc>
      </w:tr>
      <w:tr w:rsidR="008D6D9E" w14:paraId="12B9B16D" w14:textId="77777777" w:rsidTr="00511281">
        <w:trPr>
          <w:trHeight w:val="353"/>
        </w:trPr>
        <w:tc>
          <w:tcPr>
            <w:tcW w:w="2126" w:type="dxa"/>
          </w:tcPr>
          <w:p w14:paraId="38CD0CDA" w14:textId="64588727" w:rsidR="008D6D9E" w:rsidRDefault="00A67E86" w:rsidP="00511281">
            <w:r>
              <w:t>Liko</w:t>
            </w:r>
          </w:p>
        </w:tc>
        <w:tc>
          <w:tcPr>
            <w:tcW w:w="1843" w:type="dxa"/>
          </w:tcPr>
          <w:p w14:paraId="2D72CE9A" w14:textId="23B851C4" w:rsidR="008D6D9E" w:rsidRDefault="00D92319" w:rsidP="00511281">
            <w:r>
              <w:t>1(administrator)</w:t>
            </w:r>
          </w:p>
        </w:tc>
        <w:tc>
          <w:tcPr>
            <w:tcW w:w="1843" w:type="dxa"/>
          </w:tcPr>
          <w:p w14:paraId="286CC7C2" w14:textId="77777777" w:rsidR="008D6D9E" w:rsidRDefault="008D6D9E" w:rsidP="00511281"/>
        </w:tc>
        <w:tc>
          <w:tcPr>
            <w:tcW w:w="1701" w:type="dxa"/>
          </w:tcPr>
          <w:p w14:paraId="703820D6" w14:textId="15F3D6EC" w:rsidR="008D6D9E" w:rsidRDefault="008D6D9E" w:rsidP="00511281"/>
        </w:tc>
        <w:tc>
          <w:tcPr>
            <w:tcW w:w="1417" w:type="dxa"/>
          </w:tcPr>
          <w:p w14:paraId="345096E5" w14:textId="77777777" w:rsidR="008D6D9E" w:rsidRDefault="008D6D9E" w:rsidP="00511281"/>
        </w:tc>
      </w:tr>
      <w:tr w:rsidR="008D6D9E" w14:paraId="66D36B87" w14:textId="77777777" w:rsidTr="00511281">
        <w:trPr>
          <w:trHeight w:val="394"/>
        </w:trPr>
        <w:tc>
          <w:tcPr>
            <w:tcW w:w="2126" w:type="dxa"/>
          </w:tcPr>
          <w:p w14:paraId="78D85B17" w14:textId="77777777" w:rsidR="008D6D9E" w:rsidRDefault="008D6D9E" w:rsidP="00511281">
            <w:r>
              <w:t>XXXX_123_456_89</w:t>
            </w:r>
          </w:p>
        </w:tc>
        <w:tc>
          <w:tcPr>
            <w:tcW w:w="1843" w:type="dxa"/>
          </w:tcPr>
          <w:p w14:paraId="1F2B7FE9" w14:textId="273C8572" w:rsidR="008D6D9E" w:rsidRDefault="00D92319" w:rsidP="00511281">
            <w:r>
              <w:t>0(user)</w:t>
            </w:r>
          </w:p>
        </w:tc>
        <w:tc>
          <w:tcPr>
            <w:tcW w:w="1843" w:type="dxa"/>
          </w:tcPr>
          <w:p w14:paraId="62D6DF8A" w14:textId="77777777" w:rsidR="008D6D9E" w:rsidRDefault="008D6D9E" w:rsidP="00511281"/>
        </w:tc>
        <w:tc>
          <w:tcPr>
            <w:tcW w:w="1701" w:type="dxa"/>
          </w:tcPr>
          <w:p w14:paraId="684A9F6D" w14:textId="4688E8B0" w:rsidR="008D6D9E" w:rsidRDefault="008D6D9E" w:rsidP="00511281"/>
        </w:tc>
        <w:tc>
          <w:tcPr>
            <w:tcW w:w="1417" w:type="dxa"/>
          </w:tcPr>
          <w:p w14:paraId="11D300D3" w14:textId="77777777" w:rsidR="008D6D9E" w:rsidRDefault="008D6D9E" w:rsidP="00511281"/>
        </w:tc>
      </w:tr>
    </w:tbl>
    <w:p w14:paraId="0F92FC65" w14:textId="326113B0" w:rsidR="008D6D9E" w:rsidRDefault="008D6D9E" w:rsidP="00EE674A"/>
    <w:p w14:paraId="5F1B329C" w14:textId="317163B0" w:rsidR="00E90980" w:rsidRDefault="001355F1" w:rsidP="00EE674A">
      <w:r>
        <w:t xml:space="preserve"> </w:t>
      </w:r>
      <w:r w:rsidR="00551E50">
        <w:t>T</w:t>
      </w:r>
      <w:r w:rsidR="0017225C">
        <w:t>ask_</w:t>
      </w:r>
      <w:r w:rsidR="00551E50">
        <w:t>T</w:t>
      </w:r>
      <w:r w:rsidR="0017225C">
        <w:t>able</w:t>
      </w:r>
    </w:p>
    <w:tbl>
      <w:tblPr>
        <w:tblStyle w:val="aa"/>
        <w:tblW w:w="8930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2126"/>
        <w:gridCol w:w="1985"/>
        <w:gridCol w:w="1701"/>
        <w:gridCol w:w="1701"/>
        <w:gridCol w:w="1417"/>
      </w:tblGrid>
      <w:tr w:rsidR="00E9276C" w14:paraId="58CE76F1" w14:textId="77777777" w:rsidTr="00613174">
        <w:trPr>
          <w:trHeight w:val="688"/>
        </w:trPr>
        <w:tc>
          <w:tcPr>
            <w:tcW w:w="2126" w:type="dxa"/>
          </w:tcPr>
          <w:p w14:paraId="5B2A8573" w14:textId="54543CA4" w:rsidR="00E9276C" w:rsidRDefault="00613174" w:rsidP="000E4B0E">
            <w:r>
              <w:t>bigint</w:t>
            </w:r>
            <w:r w:rsidR="00E9276C">
              <w:t xml:space="preserve"> (</w:t>
            </w:r>
            <w:r w:rsidR="00E9276C" w:rsidRPr="00C60FAB">
              <w:rPr>
                <w:color w:val="FF0000"/>
              </w:rPr>
              <w:t>PK</w:t>
            </w:r>
            <w:r w:rsidR="00E9276C">
              <w:t>)</w:t>
            </w:r>
          </w:p>
          <w:p w14:paraId="094E6B1E" w14:textId="6D2EE8F4" w:rsidR="00E9276C" w:rsidRDefault="00613174" w:rsidP="00613174">
            <w:r>
              <w:t>(TASK</w:t>
            </w:r>
            <w:r w:rsidR="00E9276C">
              <w:t>_</w:t>
            </w:r>
            <w:r>
              <w:t>ID</w:t>
            </w:r>
            <w:r w:rsidR="00E9276C">
              <w:t>)</w:t>
            </w:r>
          </w:p>
        </w:tc>
        <w:tc>
          <w:tcPr>
            <w:tcW w:w="1985" w:type="dxa"/>
          </w:tcPr>
          <w:p w14:paraId="70119449" w14:textId="2DCC398D" w:rsidR="00613174" w:rsidRDefault="00613174" w:rsidP="00613174">
            <w:r>
              <w:t>c</w:t>
            </w:r>
            <w:r>
              <w:rPr>
                <w:rFonts w:hint="eastAsia"/>
              </w:rPr>
              <w:t>har</w:t>
            </w:r>
            <w:r>
              <w:t>acter[64]</w:t>
            </w:r>
          </w:p>
          <w:p w14:paraId="0488965F" w14:textId="6D72B073" w:rsidR="00E9276C" w:rsidRDefault="00613174" w:rsidP="00613174">
            <w:r>
              <w:t>(DEVICE_ID)</w:t>
            </w:r>
          </w:p>
        </w:tc>
        <w:tc>
          <w:tcPr>
            <w:tcW w:w="1701" w:type="dxa"/>
          </w:tcPr>
          <w:p w14:paraId="06FD78DB" w14:textId="77777777" w:rsidR="00E9276C" w:rsidRDefault="00E9276C" w:rsidP="000E4B0E">
            <w:r>
              <w:t xml:space="preserve">… </w:t>
            </w:r>
          </w:p>
        </w:tc>
        <w:tc>
          <w:tcPr>
            <w:tcW w:w="1701" w:type="dxa"/>
          </w:tcPr>
          <w:p w14:paraId="6482A134" w14:textId="77777777" w:rsidR="00613174" w:rsidRDefault="00613174" w:rsidP="00613174">
            <w:r>
              <w:t>text</w:t>
            </w:r>
          </w:p>
          <w:p w14:paraId="451221D4" w14:textId="026F384A" w:rsidR="00E9276C" w:rsidRDefault="00613174" w:rsidP="00613174">
            <w:r>
              <w:t>(LOG_PATH)</w:t>
            </w:r>
          </w:p>
        </w:tc>
        <w:tc>
          <w:tcPr>
            <w:tcW w:w="1417" w:type="dxa"/>
          </w:tcPr>
          <w:p w14:paraId="229F278D" w14:textId="74651292" w:rsidR="00613174" w:rsidRDefault="000E4B0E" w:rsidP="000E4B0E">
            <w:r>
              <w:t>smallint</w:t>
            </w:r>
          </w:p>
          <w:p w14:paraId="63A8ABAA" w14:textId="64865AAE" w:rsidR="000E4B0E" w:rsidRDefault="000E4B0E" w:rsidP="000E4B0E">
            <w:r>
              <w:t>(STATUS)</w:t>
            </w:r>
          </w:p>
        </w:tc>
      </w:tr>
      <w:tr w:rsidR="00E9276C" w14:paraId="49D5E5ED" w14:textId="77777777" w:rsidTr="00613174">
        <w:trPr>
          <w:trHeight w:val="353"/>
        </w:trPr>
        <w:tc>
          <w:tcPr>
            <w:tcW w:w="2126" w:type="dxa"/>
          </w:tcPr>
          <w:p w14:paraId="03B5E1C2" w14:textId="4EBD222A" w:rsidR="00E9276C" w:rsidRDefault="00613174" w:rsidP="000E4B0E">
            <w:r>
              <w:t>1</w:t>
            </w:r>
          </w:p>
        </w:tc>
        <w:tc>
          <w:tcPr>
            <w:tcW w:w="1985" w:type="dxa"/>
          </w:tcPr>
          <w:p w14:paraId="73A279A9" w14:textId="39FA5C6E" w:rsidR="00E9276C" w:rsidRDefault="00613174" w:rsidP="000E4B0E">
            <w:r>
              <w:t>ABCD_xxx_xxx_xx</w:t>
            </w:r>
          </w:p>
        </w:tc>
        <w:tc>
          <w:tcPr>
            <w:tcW w:w="1701" w:type="dxa"/>
          </w:tcPr>
          <w:p w14:paraId="3B222C59" w14:textId="77777777" w:rsidR="00E9276C" w:rsidRDefault="00E9276C" w:rsidP="000E4B0E"/>
        </w:tc>
        <w:tc>
          <w:tcPr>
            <w:tcW w:w="1701" w:type="dxa"/>
          </w:tcPr>
          <w:p w14:paraId="290C3829" w14:textId="77777777" w:rsidR="00E9276C" w:rsidRDefault="00E9276C" w:rsidP="000E4B0E"/>
        </w:tc>
        <w:tc>
          <w:tcPr>
            <w:tcW w:w="1417" w:type="dxa"/>
          </w:tcPr>
          <w:p w14:paraId="54D350F7" w14:textId="59758DF5" w:rsidR="00E9276C" w:rsidRDefault="000E4B0E" w:rsidP="000E4B0E">
            <w:r>
              <w:t>0(</w:t>
            </w:r>
            <w:r>
              <w:t>未处理</w:t>
            </w:r>
            <w:r>
              <w:t>)</w:t>
            </w:r>
          </w:p>
        </w:tc>
      </w:tr>
      <w:tr w:rsidR="00E9276C" w14:paraId="6D534BC0" w14:textId="77777777" w:rsidTr="00613174">
        <w:trPr>
          <w:trHeight w:val="394"/>
        </w:trPr>
        <w:tc>
          <w:tcPr>
            <w:tcW w:w="2126" w:type="dxa"/>
          </w:tcPr>
          <w:p w14:paraId="2DE298E7" w14:textId="4C35E5C4" w:rsidR="00E9276C" w:rsidRDefault="00613174" w:rsidP="000E4B0E">
            <w:r>
              <w:t>2</w:t>
            </w:r>
          </w:p>
        </w:tc>
        <w:tc>
          <w:tcPr>
            <w:tcW w:w="1985" w:type="dxa"/>
          </w:tcPr>
          <w:p w14:paraId="6910ADA8" w14:textId="77777777" w:rsidR="00E9276C" w:rsidRDefault="00E9276C" w:rsidP="000E4B0E">
            <w:r>
              <w:t>0(user)</w:t>
            </w:r>
          </w:p>
        </w:tc>
        <w:tc>
          <w:tcPr>
            <w:tcW w:w="1701" w:type="dxa"/>
          </w:tcPr>
          <w:p w14:paraId="3FE2FAC5" w14:textId="77777777" w:rsidR="00E9276C" w:rsidRDefault="00E9276C" w:rsidP="000E4B0E"/>
        </w:tc>
        <w:tc>
          <w:tcPr>
            <w:tcW w:w="1701" w:type="dxa"/>
          </w:tcPr>
          <w:p w14:paraId="01BB3142" w14:textId="77777777" w:rsidR="00E9276C" w:rsidRDefault="00E9276C" w:rsidP="000E4B0E"/>
        </w:tc>
        <w:tc>
          <w:tcPr>
            <w:tcW w:w="1417" w:type="dxa"/>
          </w:tcPr>
          <w:p w14:paraId="055D74B7" w14:textId="7CDA082C" w:rsidR="00E9276C" w:rsidRDefault="000E4B0E" w:rsidP="000E4B0E">
            <w:r>
              <w:t>1(</w:t>
            </w:r>
            <w:r>
              <w:t>处理中</w:t>
            </w:r>
            <w:r>
              <w:t>)</w:t>
            </w:r>
          </w:p>
        </w:tc>
      </w:tr>
      <w:tr w:rsidR="000E4B0E" w14:paraId="700F58DF" w14:textId="77777777" w:rsidTr="00613174">
        <w:trPr>
          <w:trHeight w:val="394"/>
        </w:trPr>
        <w:tc>
          <w:tcPr>
            <w:tcW w:w="2126" w:type="dxa"/>
          </w:tcPr>
          <w:p w14:paraId="57D1E8D5" w14:textId="77777777" w:rsidR="000E4B0E" w:rsidRDefault="000E4B0E" w:rsidP="000E4B0E"/>
        </w:tc>
        <w:tc>
          <w:tcPr>
            <w:tcW w:w="1985" w:type="dxa"/>
          </w:tcPr>
          <w:p w14:paraId="2ADE18AF" w14:textId="77777777" w:rsidR="000E4B0E" w:rsidRDefault="000E4B0E" w:rsidP="000E4B0E"/>
        </w:tc>
        <w:tc>
          <w:tcPr>
            <w:tcW w:w="1701" w:type="dxa"/>
          </w:tcPr>
          <w:p w14:paraId="2565BB3B" w14:textId="77777777" w:rsidR="000E4B0E" w:rsidRDefault="000E4B0E" w:rsidP="000E4B0E"/>
        </w:tc>
        <w:tc>
          <w:tcPr>
            <w:tcW w:w="1701" w:type="dxa"/>
          </w:tcPr>
          <w:p w14:paraId="4ACC8F1D" w14:textId="77777777" w:rsidR="000E4B0E" w:rsidRDefault="000E4B0E" w:rsidP="000E4B0E"/>
        </w:tc>
        <w:tc>
          <w:tcPr>
            <w:tcW w:w="1417" w:type="dxa"/>
          </w:tcPr>
          <w:p w14:paraId="249B2CB8" w14:textId="1EDF325D" w:rsidR="000E4B0E" w:rsidRDefault="00EB208A" w:rsidP="000E4B0E">
            <w:r>
              <w:t>2(</w:t>
            </w:r>
            <w:r>
              <w:t>处理完</w:t>
            </w:r>
            <w:r>
              <w:t>)</w:t>
            </w:r>
          </w:p>
        </w:tc>
      </w:tr>
    </w:tbl>
    <w:p w14:paraId="0F6A29AB" w14:textId="77777777" w:rsidR="00C55514" w:rsidRDefault="00C55514" w:rsidP="00E97DE4"/>
    <w:p w14:paraId="654982EE" w14:textId="6E319B4F" w:rsidR="00521301" w:rsidRDefault="00850363" w:rsidP="00E97DE4">
      <w:r>
        <w:t xml:space="preserve"> DeviceID_Stat</w:t>
      </w:r>
      <w:r w:rsidR="00550B3A">
        <w:t>s</w:t>
      </w:r>
    </w:p>
    <w:tbl>
      <w:tblPr>
        <w:tblStyle w:val="aa"/>
        <w:tblW w:w="8813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2263"/>
        <w:gridCol w:w="1305"/>
        <w:gridCol w:w="1276"/>
        <w:gridCol w:w="1086"/>
        <w:gridCol w:w="1182"/>
        <w:gridCol w:w="1701"/>
      </w:tblGrid>
      <w:tr w:rsidR="00B417EF" w14:paraId="2892E7CB" w14:textId="77777777" w:rsidTr="008A4BFA">
        <w:trPr>
          <w:trHeight w:val="1010"/>
        </w:trPr>
        <w:tc>
          <w:tcPr>
            <w:tcW w:w="2263" w:type="dxa"/>
          </w:tcPr>
          <w:p w14:paraId="27A9F2EB" w14:textId="225669BD" w:rsidR="00521301" w:rsidRDefault="00B417EF" w:rsidP="00521301">
            <w:r>
              <w:t>time</w:t>
            </w:r>
            <w:r w:rsidR="00521301">
              <w:t xml:space="preserve"> (</w:t>
            </w:r>
            <w:r w:rsidR="00521301" w:rsidRPr="00C60FAB">
              <w:rPr>
                <w:color w:val="FF0000"/>
              </w:rPr>
              <w:t>PK</w:t>
            </w:r>
            <w:r w:rsidR="00521301">
              <w:t>)</w:t>
            </w:r>
          </w:p>
          <w:p w14:paraId="007BF95F" w14:textId="6831AF3C" w:rsidR="00521301" w:rsidRDefault="00521301" w:rsidP="00B417EF">
            <w:r>
              <w:t>(</w:t>
            </w:r>
            <w:r w:rsidR="00C3310E">
              <w:t>YMDH</w:t>
            </w:r>
            <w:r>
              <w:t>)</w:t>
            </w:r>
          </w:p>
        </w:tc>
        <w:tc>
          <w:tcPr>
            <w:tcW w:w="1305" w:type="dxa"/>
          </w:tcPr>
          <w:p w14:paraId="430B5343" w14:textId="77777777" w:rsidR="00521301" w:rsidRDefault="00521301" w:rsidP="00521301">
            <w:r>
              <w:t>bigint</w:t>
            </w:r>
          </w:p>
          <w:p w14:paraId="2F1A6570" w14:textId="1DCA5953" w:rsidR="00521301" w:rsidRDefault="00B417EF" w:rsidP="00B417EF">
            <w:r>
              <w:t>(PROCESS_CREAT_C</w:t>
            </w:r>
            <w:r w:rsidR="00521301">
              <w:t>)</w:t>
            </w:r>
          </w:p>
        </w:tc>
        <w:tc>
          <w:tcPr>
            <w:tcW w:w="1276" w:type="dxa"/>
          </w:tcPr>
          <w:p w14:paraId="453F7731" w14:textId="77777777" w:rsidR="00521301" w:rsidRDefault="00521301" w:rsidP="00521301">
            <w:r>
              <w:t>bigint</w:t>
            </w:r>
          </w:p>
          <w:p w14:paraId="22B24ECF" w14:textId="7EEE6D6F" w:rsidR="00521301" w:rsidRDefault="00B417EF" w:rsidP="00B417EF">
            <w:r>
              <w:t>(PROCESS_TM_</w:t>
            </w:r>
            <w:r w:rsidR="00521301">
              <w:t>C)</w:t>
            </w:r>
          </w:p>
        </w:tc>
        <w:tc>
          <w:tcPr>
            <w:tcW w:w="1086" w:type="dxa"/>
          </w:tcPr>
          <w:p w14:paraId="764500A8" w14:textId="77777777" w:rsidR="00521301" w:rsidRDefault="00521301" w:rsidP="00521301">
            <w:r>
              <w:t>bigint</w:t>
            </w:r>
          </w:p>
          <w:p w14:paraId="2D86275E" w14:textId="2209BF49" w:rsidR="00521301" w:rsidRDefault="00521301" w:rsidP="00B417EF">
            <w:r>
              <w:t>(</w:t>
            </w:r>
            <w:r w:rsidR="00B417EF">
              <w:t>FILE_OPEN_</w:t>
            </w:r>
            <w:r>
              <w:t>C)</w:t>
            </w:r>
          </w:p>
        </w:tc>
        <w:tc>
          <w:tcPr>
            <w:tcW w:w="1182" w:type="dxa"/>
          </w:tcPr>
          <w:p w14:paraId="6F566DF9" w14:textId="77777777" w:rsidR="00521301" w:rsidRDefault="00521301" w:rsidP="00521301">
            <w:r>
              <w:t>bigint</w:t>
            </w:r>
          </w:p>
          <w:p w14:paraId="0EA0F9E9" w14:textId="1866B682" w:rsidR="00521301" w:rsidRDefault="00B417EF" w:rsidP="00521301">
            <w:r>
              <w:t>…</w:t>
            </w:r>
          </w:p>
        </w:tc>
        <w:tc>
          <w:tcPr>
            <w:tcW w:w="1701" w:type="dxa"/>
          </w:tcPr>
          <w:p w14:paraId="7ECD3F25" w14:textId="77777777" w:rsidR="00521301" w:rsidRDefault="00521301" w:rsidP="00521301">
            <w:r>
              <w:t>bigint</w:t>
            </w:r>
          </w:p>
          <w:p w14:paraId="50A016AE" w14:textId="081BF41D" w:rsidR="00521301" w:rsidRDefault="00B417EF" w:rsidP="00521301">
            <w:r>
              <w:t>(REGISTRY_OPEN_</w:t>
            </w:r>
            <w:r w:rsidR="00521301">
              <w:t>C)</w:t>
            </w:r>
          </w:p>
        </w:tc>
      </w:tr>
      <w:tr w:rsidR="00B417EF" w14:paraId="6152363D" w14:textId="77777777" w:rsidTr="00B417EF">
        <w:tc>
          <w:tcPr>
            <w:tcW w:w="2263" w:type="dxa"/>
          </w:tcPr>
          <w:p w14:paraId="26D318FC" w14:textId="1B873435" w:rsidR="00521301" w:rsidRDefault="00B417EF" w:rsidP="00521301">
            <w:r>
              <w:t>2017011100</w:t>
            </w:r>
          </w:p>
        </w:tc>
        <w:tc>
          <w:tcPr>
            <w:tcW w:w="1305" w:type="dxa"/>
          </w:tcPr>
          <w:p w14:paraId="0B7244E8" w14:textId="3D27AF44" w:rsidR="00521301" w:rsidRDefault="00521301" w:rsidP="00521301">
            <w:r>
              <w:t>1</w:t>
            </w:r>
          </w:p>
        </w:tc>
        <w:tc>
          <w:tcPr>
            <w:tcW w:w="1276" w:type="dxa"/>
          </w:tcPr>
          <w:p w14:paraId="39CA2517" w14:textId="367B9C7E" w:rsidR="00521301" w:rsidRDefault="00521301" w:rsidP="00521301">
            <w:r>
              <w:t>4</w:t>
            </w:r>
          </w:p>
        </w:tc>
        <w:tc>
          <w:tcPr>
            <w:tcW w:w="1086" w:type="dxa"/>
          </w:tcPr>
          <w:p w14:paraId="1AFDAEA9" w14:textId="3F2F70FB" w:rsidR="00521301" w:rsidRDefault="00521301" w:rsidP="00521301">
            <w:r>
              <w:t>7</w:t>
            </w:r>
          </w:p>
        </w:tc>
        <w:tc>
          <w:tcPr>
            <w:tcW w:w="1182" w:type="dxa"/>
          </w:tcPr>
          <w:p w14:paraId="112251EE" w14:textId="1A0E138B" w:rsidR="00521301" w:rsidRDefault="00521301" w:rsidP="00521301">
            <w:r>
              <w:t>10</w:t>
            </w:r>
          </w:p>
        </w:tc>
        <w:tc>
          <w:tcPr>
            <w:tcW w:w="1701" w:type="dxa"/>
          </w:tcPr>
          <w:p w14:paraId="6CADC457" w14:textId="79B71302" w:rsidR="00521301" w:rsidRDefault="00521301" w:rsidP="00521301">
            <w:r>
              <w:t>13</w:t>
            </w:r>
          </w:p>
        </w:tc>
      </w:tr>
      <w:tr w:rsidR="00B417EF" w14:paraId="1E3C6777" w14:textId="77777777" w:rsidTr="00B417EF">
        <w:trPr>
          <w:trHeight w:val="380"/>
        </w:trPr>
        <w:tc>
          <w:tcPr>
            <w:tcW w:w="2263" w:type="dxa"/>
          </w:tcPr>
          <w:p w14:paraId="29F7AD16" w14:textId="5C7C725E" w:rsidR="00521301" w:rsidRDefault="00B417EF" w:rsidP="00B417EF">
            <w:r>
              <w:t>2017011211</w:t>
            </w:r>
          </w:p>
        </w:tc>
        <w:tc>
          <w:tcPr>
            <w:tcW w:w="1305" w:type="dxa"/>
          </w:tcPr>
          <w:p w14:paraId="1DB7E030" w14:textId="4FFAD8A8" w:rsidR="00521301" w:rsidRDefault="00521301" w:rsidP="00521301">
            <w:r>
              <w:t>2</w:t>
            </w:r>
          </w:p>
        </w:tc>
        <w:tc>
          <w:tcPr>
            <w:tcW w:w="1276" w:type="dxa"/>
          </w:tcPr>
          <w:p w14:paraId="322057F2" w14:textId="655689F5" w:rsidR="00521301" w:rsidRDefault="00521301" w:rsidP="00521301">
            <w:r>
              <w:t>5</w:t>
            </w:r>
          </w:p>
        </w:tc>
        <w:tc>
          <w:tcPr>
            <w:tcW w:w="1086" w:type="dxa"/>
          </w:tcPr>
          <w:p w14:paraId="1DDAB5D5" w14:textId="43F76F8B" w:rsidR="00521301" w:rsidRDefault="00521301" w:rsidP="00521301">
            <w:r>
              <w:t>8</w:t>
            </w:r>
          </w:p>
        </w:tc>
        <w:tc>
          <w:tcPr>
            <w:tcW w:w="1182" w:type="dxa"/>
          </w:tcPr>
          <w:p w14:paraId="6A7E7AD4" w14:textId="067F04C9" w:rsidR="00521301" w:rsidRDefault="00521301" w:rsidP="00521301">
            <w:r>
              <w:t>11</w:t>
            </w:r>
          </w:p>
        </w:tc>
        <w:tc>
          <w:tcPr>
            <w:tcW w:w="1701" w:type="dxa"/>
          </w:tcPr>
          <w:p w14:paraId="113AF7AD" w14:textId="51E74BF7" w:rsidR="00521301" w:rsidRDefault="00521301" w:rsidP="00521301">
            <w:r>
              <w:t>14</w:t>
            </w:r>
          </w:p>
        </w:tc>
      </w:tr>
      <w:tr w:rsidR="00B417EF" w14:paraId="697DB5C1" w14:textId="77777777" w:rsidTr="00D76825">
        <w:trPr>
          <w:trHeight w:val="311"/>
        </w:trPr>
        <w:tc>
          <w:tcPr>
            <w:tcW w:w="2263" w:type="dxa"/>
          </w:tcPr>
          <w:p w14:paraId="0E59FBE0" w14:textId="51A09267" w:rsidR="00521301" w:rsidRDefault="00B417EF" w:rsidP="00521301">
            <w:r>
              <w:t>2017020921</w:t>
            </w:r>
          </w:p>
        </w:tc>
        <w:tc>
          <w:tcPr>
            <w:tcW w:w="1305" w:type="dxa"/>
          </w:tcPr>
          <w:p w14:paraId="2D208A55" w14:textId="694BDB9B" w:rsidR="00521301" w:rsidRDefault="00521301" w:rsidP="00521301">
            <w:r>
              <w:t>3</w:t>
            </w:r>
          </w:p>
        </w:tc>
        <w:tc>
          <w:tcPr>
            <w:tcW w:w="1276" w:type="dxa"/>
          </w:tcPr>
          <w:p w14:paraId="54679D12" w14:textId="1E34B2E3" w:rsidR="00521301" w:rsidRDefault="00521301" w:rsidP="00521301">
            <w:r>
              <w:t>6</w:t>
            </w:r>
          </w:p>
        </w:tc>
        <w:tc>
          <w:tcPr>
            <w:tcW w:w="1086" w:type="dxa"/>
          </w:tcPr>
          <w:p w14:paraId="26018C3D" w14:textId="66BF5F51" w:rsidR="00521301" w:rsidRDefault="00521301" w:rsidP="00521301">
            <w:r>
              <w:t>9</w:t>
            </w:r>
          </w:p>
        </w:tc>
        <w:tc>
          <w:tcPr>
            <w:tcW w:w="1182" w:type="dxa"/>
          </w:tcPr>
          <w:p w14:paraId="246DCBB1" w14:textId="56B890BF" w:rsidR="00521301" w:rsidRDefault="00521301" w:rsidP="00521301">
            <w:r>
              <w:t>12</w:t>
            </w:r>
          </w:p>
        </w:tc>
        <w:tc>
          <w:tcPr>
            <w:tcW w:w="1701" w:type="dxa"/>
          </w:tcPr>
          <w:p w14:paraId="232BFC60" w14:textId="0195E5ED" w:rsidR="00521301" w:rsidRDefault="00521301" w:rsidP="00521301">
            <w:r>
              <w:t>15</w:t>
            </w:r>
          </w:p>
        </w:tc>
      </w:tr>
    </w:tbl>
    <w:p w14:paraId="6EB7FC31" w14:textId="77777777" w:rsidR="00E90980" w:rsidRDefault="00E90980" w:rsidP="00E97DE4"/>
    <w:p w14:paraId="2352DA90" w14:textId="1F3D4FAE" w:rsidR="00E90980" w:rsidRDefault="00E97DE4" w:rsidP="00E97DE4">
      <w:r>
        <w:t xml:space="preserve"> </w:t>
      </w:r>
      <w:r w:rsidR="00C03E2F">
        <w:t>DeviceID_</w:t>
      </w:r>
      <w:r w:rsidR="00B02513">
        <w:t>Meta</w:t>
      </w:r>
    </w:p>
    <w:tbl>
      <w:tblPr>
        <w:tblStyle w:val="aa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1985"/>
        <w:gridCol w:w="2126"/>
        <w:gridCol w:w="2977"/>
      </w:tblGrid>
      <w:tr w:rsidR="00E97DE4" w14:paraId="1DF33881" w14:textId="77777777" w:rsidTr="00E97DE4">
        <w:trPr>
          <w:trHeight w:val="353"/>
        </w:trPr>
        <w:tc>
          <w:tcPr>
            <w:tcW w:w="1985" w:type="dxa"/>
          </w:tcPr>
          <w:p w14:paraId="5890BF08" w14:textId="5F5CECF7" w:rsidR="00E97DE4" w:rsidRDefault="00613174" w:rsidP="00EB5AA2">
            <w:pPr>
              <w:jc w:val="left"/>
            </w:pPr>
            <w:r>
              <w:t>bigint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43FD8AB8" w14:textId="5635441D" w:rsidR="00E97DE4" w:rsidRDefault="00EB5AA2" w:rsidP="00EB5AA2">
            <w:pPr>
              <w:jc w:val="left"/>
            </w:pPr>
            <w:r>
              <w:t>(</w:t>
            </w:r>
            <w:r w:rsidR="005876DC">
              <w:t>Meta_</w:t>
            </w:r>
            <w:r>
              <w:t>ID</w:t>
            </w:r>
            <w:r w:rsidR="00E97DE4">
              <w:t>)</w:t>
            </w:r>
          </w:p>
        </w:tc>
        <w:tc>
          <w:tcPr>
            <w:tcW w:w="2126" w:type="dxa"/>
          </w:tcPr>
          <w:p w14:paraId="70BF9580" w14:textId="5A0A1C38" w:rsidR="00E97DE4" w:rsidRDefault="006B43BA" w:rsidP="00E97DE4">
            <w:r>
              <w:t>smallint</w:t>
            </w:r>
          </w:p>
          <w:p w14:paraId="00D7357B" w14:textId="77777777" w:rsidR="00E97DE4" w:rsidRDefault="00E97DE4" w:rsidP="00E97DE4">
            <w:r>
              <w:t>(TYPE)</w:t>
            </w:r>
          </w:p>
        </w:tc>
        <w:tc>
          <w:tcPr>
            <w:tcW w:w="2977" w:type="dxa"/>
          </w:tcPr>
          <w:p w14:paraId="5B2B6B66" w14:textId="062BDA33" w:rsidR="00E97DE4" w:rsidRDefault="00493EC1" w:rsidP="00E97DE4">
            <w:r>
              <w:t>text</w:t>
            </w:r>
          </w:p>
          <w:p w14:paraId="2BC41F58" w14:textId="77777777" w:rsidR="00E97DE4" w:rsidRDefault="00E97DE4" w:rsidP="00E97DE4">
            <w:r>
              <w:t>(NAME)</w:t>
            </w:r>
          </w:p>
        </w:tc>
      </w:tr>
      <w:tr w:rsidR="00E97DE4" w14:paraId="5CF94FB2" w14:textId="77777777" w:rsidTr="00E97DE4">
        <w:trPr>
          <w:trHeight w:val="353"/>
        </w:trPr>
        <w:tc>
          <w:tcPr>
            <w:tcW w:w="1985" w:type="dxa"/>
          </w:tcPr>
          <w:p w14:paraId="16CB75EC" w14:textId="71D8D962" w:rsidR="00E97DE4" w:rsidRDefault="00EB5AA2" w:rsidP="00EB5AA2">
            <w:pPr>
              <w:jc w:val="left"/>
            </w:pPr>
            <w:r>
              <w:lastRenderedPageBreak/>
              <w:t>1</w:t>
            </w:r>
          </w:p>
        </w:tc>
        <w:tc>
          <w:tcPr>
            <w:tcW w:w="2126" w:type="dxa"/>
          </w:tcPr>
          <w:p w14:paraId="16779609" w14:textId="77777777" w:rsidR="00E97DE4" w:rsidRDefault="00E97DE4" w:rsidP="00E97DE4">
            <w:r>
              <w:t>1(user_name)</w:t>
            </w:r>
          </w:p>
        </w:tc>
        <w:tc>
          <w:tcPr>
            <w:tcW w:w="2977" w:type="dxa"/>
          </w:tcPr>
          <w:p w14:paraId="04C38CB3" w14:textId="77777777" w:rsidR="00E97DE4" w:rsidRDefault="00E97DE4" w:rsidP="00E97DE4">
            <w:r>
              <w:t>administrator</w:t>
            </w:r>
          </w:p>
        </w:tc>
      </w:tr>
      <w:tr w:rsidR="00E97DE4" w14:paraId="077C7766" w14:textId="77777777" w:rsidTr="00E97DE4">
        <w:trPr>
          <w:trHeight w:val="354"/>
        </w:trPr>
        <w:tc>
          <w:tcPr>
            <w:tcW w:w="1985" w:type="dxa"/>
          </w:tcPr>
          <w:p w14:paraId="637340FE" w14:textId="59EB9EAA" w:rsidR="00E97DE4" w:rsidRDefault="00EB5AA2" w:rsidP="00EB5AA2">
            <w:pPr>
              <w:jc w:val="left"/>
            </w:pPr>
            <w:r>
              <w:t>2</w:t>
            </w:r>
          </w:p>
        </w:tc>
        <w:tc>
          <w:tcPr>
            <w:tcW w:w="2126" w:type="dxa"/>
          </w:tcPr>
          <w:p w14:paraId="57914E9A" w14:textId="77777777" w:rsidR="00E97DE4" w:rsidRDefault="00E97DE4" w:rsidP="00E97DE4">
            <w:r>
              <w:t>1(user_name)</w:t>
            </w:r>
          </w:p>
        </w:tc>
        <w:tc>
          <w:tcPr>
            <w:tcW w:w="2977" w:type="dxa"/>
          </w:tcPr>
          <w:p w14:paraId="7C814D39" w14:textId="77777777" w:rsidR="00E97DE4" w:rsidRDefault="00E97DE4" w:rsidP="00E97DE4">
            <w:r>
              <w:t>system</w:t>
            </w:r>
          </w:p>
        </w:tc>
      </w:tr>
      <w:tr w:rsidR="00E97DE4" w14:paraId="4CC2404C" w14:textId="77777777" w:rsidTr="00B11C63">
        <w:trPr>
          <w:trHeight w:val="325"/>
        </w:trPr>
        <w:tc>
          <w:tcPr>
            <w:tcW w:w="1985" w:type="dxa"/>
          </w:tcPr>
          <w:p w14:paraId="4CFD48EA" w14:textId="7787B8AF" w:rsidR="00E97DE4" w:rsidRDefault="00EB5AA2" w:rsidP="00EB5AA2">
            <w:pPr>
              <w:jc w:val="left"/>
            </w:pPr>
            <w:r>
              <w:t>3</w:t>
            </w:r>
          </w:p>
        </w:tc>
        <w:tc>
          <w:tcPr>
            <w:tcW w:w="2126" w:type="dxa"/>
          </w:tcPr>
          <w:p w14:paraId="2BE31013" w14:textId="77777777" w:rsidR="00E97DE4" w:rsidRDefault="00E97DE4" w:rsidP="00E97DE4">
            <w:r>
              <w:t>1(user_name)</w:t>
            </w:r>
          </w:p>
        </w:tc>
        <w:tc>
          <w:tcPr>
            <w:tcW w:w="2977" w:type="dxa"/>
          </w:tcPr>
          <w:p w14:paraId="40EC854A" w14:textId="77777777" w:rsidR="00E97DE4" w:rsidRDefault="00E97DE4" w:rsidP="00E97DE4">
            <w:r>
              <w:t>network</w:t>
            </w:r>
          </w:p>
        </w:tc>
      </w:tr>
      <w:tr w:rsidR="00E97DE4" w14:paraId="610D69CC" w14:textId="77777777" w:rsidTr="00E97DE4">
        <w:trPr>
          <w:trHeight w:val="353"/>
        </w:trPr>
        <w:tc>
          <w:tcPr>
            <w:tcW w:w="1985" w:type="dxa"/>
          </w:tcPr>
          <w:p w14:paraId="53298A56" w14:textId="69D68C83" w:rsidR="00E97DE4" w:rsidRDefault="00EB5AA2" w:rsidP="00EB5AA2">
            <w:pPr>
              <w:jc w:val="left"/>
            </w:pPr>
            <w:r>
              <w:t>4</w:t>
            </w:r>
          </w:p>
        </w:tc>
        <w:tc>
          <w:tcPr>
            <w:tcW w:w="2126" w:type="dxa"/>
          </w:tcPr>
          <w:p w14:paraId="7BACE034" w14:textId="43316FC1" w:rsidR="00E97DE4" w:rsidRDefault="00B11C63" w:rsidP="00E97DE4">
            <w:r>
              <w:t>2(process</w:t>
            </w:r>
            <w:r w:rsidR="00B43074">
              <w:t>_image</w:t>
            </w:r>
            <w:r w:rsidR="00E97DE4">
              <w:t>)</w:t>
            </w:r>
          </w:p>
        </w:tc>
        <w:tc>
          <w:tcPr>
            <w:tcW w:w="2977" w:type="dxa"/>
          </w:tcPr>
          <w:p w14:paraId="3222185D" w14:textId="77777777" w:rsidR="00E97DE4" w:rsidRDefault="00E97DE4" w:rsidP="00E97DE4">
            <w:r>
              <w:t>C:\abcd.exe</w:t>
            </w:r>
          </w:p>
        </w:tc>
      </w:tr>
      <w:tr w:rsidR="00E97DE4" w14:paraId="13B6FAFC" w14:textId="77777777" w:rsidTr="00E97DE4">
        <w:trPr>
          <w:trHeight w:val="227"/>
        </w:trPr>
        <w:tc>
          <w:tcPr>
            <w:tcW w:w="1985" w:type="dxa"/>
          </w:tcPr>
          <w:p w14:paraId="5AA091EC" w14:textId="13DCE82A" w:rsidR="00E97DE4" w:rsidRDefault="00EB5AA2" w:rsidP="00EB5AA2">
            <w:pPr>
              <w:jc w:val="left"/>
            </w:pPr>
            <w:r>
              <w:t>5</w:t>
            </w:r>
          </w:p>
        </w:tc>
        <w:tc>
          <w:tcPr>
            <w:tcW w:w="2126" w:type="dxa"/>
          </w:tcPr>
          <w:p w14:paraId="5D0AEA44" w14:textId="3B6C8C4C" w:rsidR="00E97DE4" w:rsidRDefault="00B11C63" w:rsidP="00E97DE4">
            <w:r>
              <w:t>2(process</w:t>
            </w:r>
            <w:r w:rsidR="00B43074">
              <w:t>_image</w:t>
            </w:r>
            <w:r w:rsidR="00E97DE4">
              <w:t>)</w:t>
            </w:r>
          </w:p>
        </w:tc>
        <w:tc>
          <w:tcPr>
            <w:tcW w:w="2977" w:type="dxa"/>
          </w:tcPr>
          <w:p w14:paraId="06CA2340" w14:textId="6EA82CFF" w:rsidR="00E97DE4" w:rsidRDefault="00B11C63" w:rsidP="00E97DE4">
            <w:r>
              <w:t>D:\2012\ransomware.</w:t>
            </w:r>
            <w:r w:rsidR="00E97DE4">
              <w:t>exe</w:t>
            </w:r>
          </w:p>
        </w:tc>
      </w:tr>
    </w:tbl>
    <w:p w14:paraId="6DC759E1" w14:textId="77777777" w:rsidR="00E97DE4" w:rsidRDefault="00E97DE4" w:rsidP="00E97DE4"/>
    <w:p w14:paraId="13CFFFC2" w14:textId="6677819B" w:rsidR="00E97DE4" w:rsidRDefault="00991081" w:rsidP="00E97DE4">
      <w:r>
        <w:t xml:space="preserve"> DeviceID</w:t>
      </w:r>
      <w:r w:rsidR="00347830">
        <w:t>_User</w:t>
      </w:r>
      <w:r w:rsidR="00E97DE4">
        <w:t>_</w:t>
      </w:r>
      <w:r w:rsidR="001E6B49">
        <w:t>YM</w:t>
      </w:r>
      <w:r w:rsidR="00E97DE4">
        <w:t xml:space="preserve">D (HXX </w:t>
      </w:r>
      <w:r w:rsidR="00E97DE4">
        <w:rPr>
          <w:rFonts w:hint="eastAsia"/>
        </w:rPr>
        <w:t>使用</w:t>
      </w:r>
      <w:r w:rsidR="00E97DE4">
        <w:t xml:space="preserve">60bit, </w:t>
      </w:r>
      <w:r w:rsidR="00E97DE4">
        <w:rPr>
          <w:rFonts w:hint="eastAsia"/>
        </w:rPr>
        <w:t>每</w:t>
      </w:r>
      <w:r w:rsidR="00E97DE4">
        <w:t>bit</w:t>
      </w:r>
      <w:r w:rsidR="00E97DE4">
        <w:t>表示</w:t>
      </w:r>
      <w:r w:rsidR="00E97DE4">
        <w:t>1</w:t>
      </w:r>
      <w:r w:rsidR="00E97DE4">
        <w:t>分钟是否有数据</w:t>
      </w:r>
      <w:r w:rsidR="00E97DE4">
        <w:t>)</w:t>
      </w:r>
    </w:p>
    <w:tbl>
      <w:tblPr>
        <w:tblStyle w:val="aa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1876"/>
        <w:gridCol w:w="817"/>
        <w:gridCol w:w="1701"/>
      </w:tblGrid>
      <w:tr w:rsidR="00E97DE4" w14:paraId="1FE7F815" w14:textId="77777777" w:rsidTr="00E97DE4">
        <w:trPr>
          <w:trHeight w:val="353"/>
        </w:trPr>
        <w:tc>
          <w:tcPr>
            <w:tcW w:w="1985" w:type="dxa"/>
          </w:tcPr>
          <w:p w14:paraId="2D93620F" w14:textId="138CB7D2" w:rsidR="00E97DE4" w:rsidRDefault="00002946" w:rsidP="00E97DE4">
            <w:r>
              <w:t>bigint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0A25B637" w14:textId="77777777" w:rsidR="00E97DE4" w:rsidRDefault="00E97DE4" w:rsidP="00E97DE4">
            <w:r>
              <w:t>(USER_NAME)</w:t>
            </w:r>
          </w:p>
        </w:tc>
        <w:tc>
          <w:tcPr>
            <w:tcW w:w="1701" w:type="dxa"/>
          </w:tcPr>
          <w:p w14:paraId="4AD4627A" w14:textId="77777777" w:rsidR="00002946" w:rsidRDefault="00002946" w:rsidP="00E97DE4">
            <w:r>
              <w:t xml:space="preserve">bigint </w:t>
            </w:r>
          </w:p>
          <w:p w14:paraId="25BC15B7" w14:textId="50D2C3F4" w:rsidR="00E97DE4" w:rsidRDefault="00E97DE4" w:rsidP="00E97DE4">
            <w:r>
              <w:t>(H00)</w:t>
            </w:r>
          </w:p>
        </w:tc>
        <w:tc>
          <w:tcPr>
            <w:tcW w:w="1876" w:type="dxa"/>
          </w:tcPr>
          <w:p w14:paraId="40B4351E" w14:textId="6D77CEEA" w:rsidR="00002946" w:rsidRDefault="00286A45" w:rsidP="00E97DE4">
            <w:r>
              <w:t>b</w:t>
            </w:r>
            <w:r w:rsidR="00002946">
              <w:t>igint</w:t>
            </w:r>
          </w:p>
          <w:p w14:paraId="14FF4381" w14:textId="290B713C" w:rsidR="00E97DE4" w:rsidRDefault="00E97DE4" w:rsidP="00E97DE4">
            <w:r>
              <w:t>(H01)</w:t>
            </w:r>
          </w:p>
        </w:tc>
        <w:tc>
          <w:tcPr>
            <w:tcW w:w="817" w:type="dxa"/>
          </w:tcPr>
          <w:p w14:paraId="1FCD79DE" w14:textId="77777777" w:rsidR="00E97DE4" w:rsidRDefault="00E97DE4" w:rsidP="00E97DE4">
            <w:r>
              <w:t>…</w:t>
            </w:r>
          </w:p>
        </w:tc>
        <w:tc>
          <w:tcPr>
            <w:tcW w:w="1701" w:type="dxa"/>
          </w:tcPr>
          <w:p w14:paraId="272883C6" w14:textId="362F34AE" w:rsidR="00002946" w:rsidRDefault="00286A45" w:rsidP="00002946">
            <w:r>
              <w:t>b</w:t>
            </w:r>
            <w:r w:rsidR="00002946">
              <w:t>igint</w:t>
            </w:r>
          </w:p>
          <w:p w14:paraId="3FBF107A" w14:textId="58540D2F" w:rsidR="00E97DE4" w:rsidRDefault="00E97DE4" w:rsidP="00002946">
            <w:r>
              <w:t>(H23)</w:t>
            </w:r>
          </w:p>
        </w:tc>
      </w:tr>
      <w:tr w:rsidR="00E97DE4" w14:paraId="34EF4A74" w14:textId="77777777" w:rsidTr="00E97DE4">
        <w:tc>
          <w:tcPr>
            <w:tcW w:w="1985" w:type="dxa"/>
          </w:tcPr>
          <w:p w14:paraId="2124F65A" w14:textId="7C638FF3" w:rsidR="00E97DE4" w:rsidRDefault="001D24A0" w:rsidP="00E97DE4">
            <w:r>
              <w:t>1</w:t>
            </w:r>
          </w:p>
        </w:tc>
        <w:tc>
          <w:tcPr>
            <w:tcW w:w="1701" w:type="dxa"/>
          </w:tcPr>
          <w:p w14:paraId="220BA16E" w14:textId="77777777" w:rsidR="00E97DE4" w:rsidRDefault="00E97DE4" w:rsidP="00E97DE4">
            <w:r>
              <w:t>00001100…00</w:t>
            </w:r>
          </w:p>
        </w:tc>
        <w:tc>
          <w:tcPr>
            <w:tcW w:w="1876" w:type="dxa"/>
          </w:tcPr>
          <w:p w14:paraId="333CBE6C" w14:textId="77777777" w:rsidR="00E97DE4" w:rsidRDefault="00E97DE4" w:rsidP="00E97DE4">
            <w:r>
              <w:t>00001100…00</w:t>
            </w:r>
          </w:p>
        </w:tc>
        <w:tc>
          <w:tcPr>
            <w:tcW w:w="817" w:type="dxa"/>
          </w:tcPr>
          <w:p w14:paraId="3C61F752" w14:textId="77777777" w:rsidR="00E97DE4" w:rsidRDefault="00E97DE4" w:rsidP="00E97DE4">
            <w:r>
              <w:t>…</w:t>
            </w:r>
          </w:p>
        </w:tc>
        <w:tc>
          <w:tcPr>
            <w:tcW w:w="1701" w:type="dxa"/>
          </w:tcPr>
          <w:p w14:paraId="1559E693" w14:textId="77777777" w:rsidR="00E97DE4" w:rsidRDefault="00E97DE4" w:rsidP="00E97DE4">
            <w:r>
              <w:t>00001100…00</w:t>
            </w:r>
          </w:p>
        </w:tc>
      </w:tr>
      <w:tr w:rsidR="00E97DE4" w14:paraId="0400B977" w14:textId="77777777" w:rsidTr="00E97DE4">
        <w:trPr>
          <w:trHeight w:val="353"/>
        </w:trPr>
        <w:tc>
          <w:tcPr>
            <w:tcW w:w="1985" w:type="dxa"/>
          </w:tcPr>
          <w:p w14:paraId="5B080EB1" w14:textId="2DA9C823" w:rsidR="00E97DE4" w:rsidRDefault="001D24A0" w:rsidP="00E97DE4">
            <w:r>
              <w:t>2</w:t>
            </w:r>
          </w:p>
        </w:tc>
        <w:tc>
          <w:tcPr>
            <w:tcW w:w="1701" w:type="dxa"/>
          </w:tcPr>
          <w:p w14:paraId="5F28923D" w14:textId="77777777" w:rsidR="00E97DE4" w:rsidRDefault="00E97DE4" w:rsidP="00E97DE4">
            <w:r>
              <w:t>00001100…11</w:t>
            </w:r>
          </w:p>
        </w:tc>
        <w:tc>
          <w:tcPr>
            <w:tcW w:w="1876" w:type="dxa"/>
          </w:tcPr>
          <w:p w14:paraId="327F0441" w14:textId="77777777" w:rsidR="00E97DE4" w:rsidRDefault="00E97DE4" w:rsidP="00E97DE4">
            <w:r>
              <w:t>00001100…00</w:t>
            </w:r>
          </w:p>
        </w:tc>
        <w:tc>
          <w:tcPr>
            <w:tcW w:w="817" w:type="dxa"/>
          </w:tcPr>
          <w:p w14:paraId="4DD30023" w14:textId="77777777" w:rsidR="00E97DE4" w:rsidRDefault="00E97DE4" w:rsidP="00E97DE4">
            <w:r>
              <w:t>…</w:t>
            </w:r>
          </w:p>
        </w:tc>
        <w:tc>
          <w:tcPr>
            <w:tcW w:w="1701" w:type="dxa"/>
          </w:tcPr>
          <w:p w14:paraId="32B92658" w14:textId="77777777" w:rsidR="00E97DE4" w:rsidRDefault="00E97DE4" w:rsidP="00E97DE4">
            <w:r>
              <w:t>00001100…00</w:t>
            </w:r>
          </w:p>
        </w:tc>
      </w:tr>
      <w:tr w:rsidR="00E97DE4" w14:paraId="19FD0CA6" w14:textId="77777777" w:rsidTr="00E97DE4">
        <w:trPr>
          <w:trHeight w:val="353"/>
        </w:trPr>
        <w:tc>
          <w:tcPr>
            <w:tcW w:w="1985" w:type="dxa"/>
          </w:tcPr>
          <w:p w14:paraId="2AD7C640" w14:textId="0BC7B2ED" w:rsidR="00E97DE4" w:rsidRDefault="001D24A0" w:rsidP="00E97DE4">
            <w:r>
              <w:t>3</w:t>
            </w:r>
          </w:p>
        </w:tc>
        <w:tc>
          <w:tcPr>
            <w:tcW w:w="1701" w:type="dxa"/>
          </w:tcPr>
          <w:p w14:paraId="32DD4BAF" w14:textId="77777777" w:rsidR="00E97DE4" w:rsidRDefault="00E97DE4" w:rsidP="00E97DE4">
            <w:r>
              <w:t>00001100…00</w:t>
            </w:r>
          </w:p>
        </w:tc>
        <w:tc>
          <w:tcPr>
            <w:tcW w:w="1876" w:type="dxa"/>
          </w:tcPr>
          <w:p w14:paraId="6EAD4885" w14:textId="77777777" w:rsidR="00E97DE4" w:rsidRDefault="00E97DE4" w:rsidP="00E97DE4">
            <w:r>
              <w:t>00001100…11</w:t>
            </w:r>
          </w:p>
        </w:tc>
        <w:tc>
          <w:tcPr>
            <w:tcW w:w="817" w:type="dxa"/>
          </w:tcPr>
          <w:p w14:paraId="08C40F41" w14:textId="77777777" w:rsidR="00E97DE4" w:rsidRDefault="00E97DE4" w:rsidP="00E97DE4">
            <w:r>
              <w:t>…</w:t>
            </w:r>
          </w:p>
        </w:tc>
        <w:tc>
          <w:tcPr>
            <w:tcW w:w="1701" w:type="dxa"/>
          </w:tcPr>
          <w:p w14:paraId="6489EAAE" w14:textId="77777777" w:rsidR="00E97DE4" w:rsidRDefault="00E97DE4" w:rsidP="00E97DE4">
            <w:r>
              <w:t>00001100…00</w:t>
            </w:r>
          </w:p>
        </w:tc>
      </w:tr>
    </w:tbl>
    <w:p w14:paraId="1BDB0450" w14:textId="77777777" w:rsidR="00E97DE4" w:rsidRDefault="00E97DE4" w:rsidP="00E97DE4"/>
    <w:p w14:paraId="3C4139E5" w14:textId="44757415" w:rsidR="00E97DE4" w:rsidRDefault="00991081" w:rsidP="00E97DE4">
      <w:r>
        <w:t xml:space="preserve"> DeviceID</w:t>
      </w:r>
      <w:r w:rsidR="00347830">
        <w:t>_Pid</w:t>
      </w:r>
      <w:r w:rsidR="00E97DE4">
        <w:t>_</w:t>
      </w:r>
      <w:r w:rsidR="00E97DE4" w:rsidRPr="006760A5">
        <w:t xml:space="preserve"> </w:t>
      </w:r>
      <w:r w:rsidR="001E6B49">
        <w:t>YM</w:t>
      </w:r>
      <w:r w:rsidR="00E97DE4">
        <w:t>D</w:t>
      </w:r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1985"/>
        <w:gridCol w:w="1701"/>
        <w:gridCol w:w="1882"/>
        <w:gridCol w:w="843"/>
        <w:gridCol w:w="1599"/>
      </w:tblGrid>
      <w:tr w:rsidR="00E97DE4" w14:paraId="63856C8B" w14:textId="77777777" w:rsidTr="00E97DE4">
        <w:trPr>
          <w:trHeight w:val="353"/>
        </w:trPr>
        <w:tc>
          <w:tcPr>
            <w:tcW w:w="1985" w:type="dxa"/>
          </w:tcPr>
          <w:p w14:paraId="2D56CEF3" w14:textId="53399194" w:rsidR="00E97DE4" w:rsidRDefault="00B23791" w:rsidP="00E97DE4">
            <w:r>
              <w:t xml:space="preserve">bigint 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764E0210" w14:textId="77777777" w:rsidR="00E97DE4" w:rsidRDefault="00E97DE4" w:rsidP="00E97DE4">
            <w:r>
              <w:t>(PID)</w:t>
            </w:r>
          </w:p>
        </w:tc>
        <w:tc>
          <w:tcPr>
            <w:tcW w:w="1701" w:type="dxa"/>
          </w:tcPr>
          <w:p w14:paraId="3E8ECE7B" w14:textId="6161E229" w:rsidR="00B23791" w:rsidRDefault="00FC1AD4" w:rsidP="00E97DE4">
            <w:r>
              <w:t>b</w:t>
            </w:r>
            <w:r w:rsidR="00B23791">
              <w:t>igint</w:t>
            </w:r>
          </w:p>
          <w:p w14:paraId="2E866D9A" w14:textId="07941A42" w:rsidR="00E97DE4" w:rsidRDefault="00E97DE4" w:rsidP="00E97DE4">
            <w:r>
              <w:t>(H00)</w:t>
            </w:r>
          </w:p>
        </w:tc>
        <w:tc>
          <w:tcPr>
            <w:tcW w:w="1882" w:type="dxa"/>
          </w:tcPr>
          <w:p w14:paraId="390EB275" w14:textId="1ECD440D" w:rsidR="00B23791" w:rsidRDefault="00FC1AD4" w:rsidP="00E97DE4">
            <w:r>
              <w:t>b</w:t>
            </w:r>
            <w:r w:rsidR="00B23791">
              <w:t>igint</w:t>
            </w:r>
          </w:p>
          <w:p w14:paraId="63F20FA2" w14:textId="03E0F5A5" w:rsidR="00E97DE4" w:rsidRDefault="00E97DE4" w:rsidP="00E97DE4">
            <w:r>
              <w:t>(H01)</w:t>
            </w:r>
          </w:p>
        </w:tc>
        <w:tc>
          <w:tcPr>
            <w:tcW w:w="843" w:type="dxa"/>
          </w:tcPr>
          <w:p w14:paraId="584E9616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3143B7EE" w14:textId="7E89B5E8" w:rsidR="00B23791" w:rsidRDefault="00683E7A" w:rsidP="00E97DE4">
            <w:r>
              <w:t>b</w:t>
            </w:r>
            <w:r w:rsidR="00B23791">
              <w:t>igint</w:t>
            </w:r>
          </w:p>
          <w:p w14:paraId="1D6C6C5A" w14:textId="0DF3FD21" w:rsidR="00E97DE4" w:rsidRDefault="00E97DE4" w:rsidP="00E97DE4">
            <w:r>
              <w:t>(H23)</w:t>
            </w:r>
          </w:p>
        </w:tc>
      </w:tr>
      <w:tr w:rsidR="00E97DE4" w14:paraId="76021963" w14:textId="77777777" w:rsidTr="00E97DE4">
        <w:tc>
          <w:tcPr>
            <w:tcW w:w="1985" w:type="dxa"/>
          </w:tcPr>
          <w:p w14:paraId="10A20503" w14:textId="77777777" w:rsidR="00E97DE4" w:rsidRDefault="00E97DE4" w:rsidP="00E97DE4">
            <w:r>
              <w:t>1111</w:t>
            </w:r>
          </w:p>
        </w:tc>
        <w:tc>
          <w:tcPr>
            <w:tcW w:w="1701" w:type="dxa"/>
          </w:tcPr>
          <w:p w14:paraId="32A708E0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4D0C4979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6B6B8776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1738B846" w14:textId="77777777" w:rsidR="00E97DE4" w:rsidRDefault="00E97DE4" w:rsidP="00E97DE4">
            <w:r>
              <w:t>00001100…00</w:t>
            </w:r>
          </w:p>
        </w:tc>
      </w:tr>
      <w:tr w:rsidR="00E97DE4" w14:paraId="096E0B68" w14:textId="77777777" w:rsidTr="00E97DE4">
        <w:tc>
          <w:tcPr>
            <w:tcW w:w="1985" w:type="dxa"/>
          </w:tcPr>
          <w:p w14:paraId="4994E180" w14:textId="77777777" w:rsidR="00E97DE4" w:rsidRDefault="00E97DE4" w:rsidP="00E97DE4">
            <w:r>
              <w:t>2222</w:t>
            </w:r>
          </w:p>
        </w:tc>
        <w:tc>
          <w:tcPr>
            <w:tcW w:w="1701" w:type="dxa"/>
          </w:tcPr>
          <w:p w14:paraId="6F9BD320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47FF547B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2958D537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4FF87359" w14:textId="77777777" w:rsidR="00E97DE4" w:rsidRDefault="00E97DE4" w:rsidP="00E97DE4">
            <w:r>
              <w:t>00001100…00</w:t>
            </w:r>
          </w:p>
        </w:tc>
      </w:tr>
      <w:tr w:rsidR="00E97DE4" w14:paraId="3BDBD165" w14:textId="77777777" w:rsidTr="00E97DE4">
        <w:trPr>
          <w:trHeight w:val="353"/>
        </w:trPr>
        <w:tc>
          <w:tcPr>
            <w:tcW w:w="1985" w:type="dxa"/>
          </w:tcPr>
          <w:p w14:paraId="5DB841BD" w14:textId="77777777" w:rsidR="00E97DE4" w:rsidRDefault="00E97DE4" w:rsidP="00E97DE4">
            <w:r>
              <w:t>3333</w:t>
            </w:r>
          </w:p>
        </w:tc>
        <w:tc>
          <w:tcPr>
            <w:tcW w:w="1701" w:type="dxa"/>
          </w:tcPr>
          <w:p w14:paraId="00BEC8E7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322E0635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2AB0F340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6170B4FA" w14:textId="77777777" w:rsidR="00E97DE4" w:rsidRDefault="00E97DE4" w:rsidP="00E97DE4">
            <w:r>
              <w:t>00001100…00</w:t>
            </w:r>
          </w:p>
        </w:tc>
      </w:tr>
      <w:tr w:rsidR="00E97DE4" w14:paraId="17F349A4" w14:textId="77777777" w:rsidTr="00E97DE4">
        <w:tc>
          <w:tcPr>
            <w:tcW w:w="1985" w:type="dxa"/>
          </w:tcPr>
          <w:p w14:paraId="7AFCE781" w14:textId="77777777" w:rsidR="00E97DE4" w:rsidRDefault="00E97DE4" w:rsidP="00E97DE4">
            <w:r>
              <w:t>4444</w:t>
            </w:r>
          </w:p>
        </w:tc>
        <w:tc>
          <w:tcPr>
            <w:tcW w:w="1701" w:type="dxa"/>
          </w:tcPr>
          <w:p w14:paraId="534A3B92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61DC25AE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559E75A7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3B1461A8" w14:textId="77777777" w:rsidR="00E97DE4" w:rsidRDefault="00E97DE4" w:rsidP="00E97DE4">
            <w:r>
              <w:t>00001100…00</w:t>
            </w:r>
          </w:p>
        </w:tc>
      </w:tr>
    </w:tbl>
    <w:p w14:paraId="6B5CE9B9" w14:textId="77777777" w:rsidR="00E97DE4" w:rsidRDefault="00E97DE4" w:rsidP="00E97DE4"/>
    <w:p w14:paraId="667F538B" w14:textId="519EF009" w:rsidR="00E97DE4" w:rsidRDefault="00991081" w:rsidP="00E97DE4">
      <w:r>
        <w:t xml:space="preserve"> DeviceID</w:t>
      </w:r>
      <w:r w:rsidR="00347830">
        <w:t>_Process</w:t>
      </w:r>
      <w:r w:rsidR="00E97DE4">
        <w:t>_</w:t>
      </w:r>
      <w:r w:rsidR="00E97DE4" w:rsidRPr="006760A5">
        <w:t xml:space="preserve"> </w:t>
      </w:r>
      <w:r w:rsidR="001E6B49">
        <w:t>YM</w:t>
      </w:r>
      <w:r w:rsidR="00E97DE4">
        <w:t>D</w:t>
      </w:r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1972"/>
        <w:gridCol w:w="1714"/>
        <w:gridCol w:w="1869"/>
        <w:gridCol w:w="843"/>
        <w:gridCol w:w="1599"/>
      </w:tblGrid>
      <w:tr w:rsidR="00E97DE4" w14:paraId="7E78DDF6" w14:textId="77777777" w:rsidTr="00864AD0">
        <w:trPr>
          <w:trHeight w:val="688"/>
        </w:trPr>
        <w:tc>
          <w:tcPr>
            <w:tcW w:w="1972" w:type="dxa"/>
          </w:tcPr>
          <w:p w14:paraId="3DB4E6B8" w14:textId="3F070C86" w:rsidR="00E97DE4" w:rsidRDefault="00BD143A" w:rsidP="00E97DE4">
            <w:r>
              <w:t xml:space="preserve">bigint 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6003F7E9" w14:textId="77777777" w:rsidR="00E97DE4" w:rsidRDefault="00E97DE4" w:rsidP="00E97DE4">
            <w:r>
              <w:t>(PROCESS_NAME)</w:t>
            </w:r>
          </w:p>
        </w:tc>
        <w:tc>
          <w:tcPr>
            <w:tcW w:w="1714" w:type="dxa"/>
          </w:tcPr>
          <w:p w14:paraId="341E6F64" w14:textId="120C2685" w:rsidR="00BD143A" w:rsidRDefault="00BD143A" w:rsidP="00E97DE4">
            <w:r>
              <w:t>b</w:t>
            </w:r>
            <w:r>
              <w:t>igint</w:t>
            </w:r>
          </w:p>
          <w:p w14:paraId="2C6B4553" w14:textId="16FCDE9B" w:rsidR="00E97DE4" w:rsidRDefault="00E97DE4" w:rsidP="00E97DE4">
            <w:r>
              <w:t>(H00)</w:t>
            </w:r>
          </w:p>
        </w:tc>
        <w:tc>
          <w:tcPr>
            <w:tcW w:w="1869" w:type="dxa"/>
          </w:tcPr>
          <w:p w14:paraId="7ED2826D" w14:textId="4CBA0273" w:rsidR="00BD143A" w:rsidRDefault="00BD143A" w:rsidP="00E97DE4">
            <w:r>
              <w:t>b</w:t>
            </w:r>
            <w:r>
              <w:t>igint</w:t>
            </w:r>
          </w:p>
          <w:p w14:paraId="3D913FEB" w14:textId="7DF49834" w:rsidR="00E97DE4" w:rsidRDefault="00E97DE4" w:rsidP="00E97DE4">
            <w:r>
              <w:t>(H01)</w:t>
            </w:r>
          </w:p>
        </w:tc>
        <w:tc>
          <w:tcPr>
            <w:tcW w:w="843" w:type="dxa"/>
          </w:tcPr>
          <w:p w14:paraId="084DE17B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50EB528F" w14:textId="77777777" w:rsidR="00BD143A" w:rsidRDefault="00BD143A" w:rsidP="00E97DE4">
            <w:r>
              <w:t xml:space="preserve">bigint </w:t>
            </w:r>
          </w:p>
          <w:p w14:paraId="79DBC09A" w14:textId="6ECB0D84" w:rsidR="00E97DE4" w:rsidRDefault="00E97DE4" w:rsidP="00E97DE4">
            <w:r>
              <w:t>(H23)</w:t>
            </w:r>
          </w:p>
        </w:tc>
      </w:tr>
      <w:tr w:rsidR="00E97DE4" w14:paraId="4814A1A6" w14:textId="77777777" w:rsidTr="006532CE">
        <w:trPr>
          <w:trHeight w:val="297"/>
        </w:trPr>
        <w:tc>
          <w:tcPr>
            <w:tcW w:w="1972" w:type="dxa"/>
          </w:tcPr>
          <w:p w14:paraId="7DE816AE" w14:textId="4880A430" w:rsidR="00E97DE4" w:rsidRDefault="007D0EF3" w:rsidP="00E97DE4">
            <w:r>
              <w:t>4</w:t>
            </w:r>
          </w:p>
        </w:tc>
        <w:tc>
          <w:tcPr>
            <w:tcW w:w="1714" w:type="dxa"/>
          </w:tcPr>
          <w:p w14:paraId="4BBB1C34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6435CEA1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7F44EB39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1200E9C3" w14:textId="77777777" w:rsidR="00E97DE4" w:rsidRDefault="00E97DE4" w:rsidP="00E97DE4">
            <w:r>
              <w:t>00001100…00</w:t>
            </w:r>
          </w:p>
        </w:tc>
      </w:tr>
      <w:tr w:rsidR="00E97DE4" w14:paraId="46A7AAD4" w14:textId="77777777" w:rsidTr="00821FFA">
        <w:trPr>
          <w:trHeight w:val="353"/>
        </w:trPr>
        <w:tc>
          <w:tcPr>
            <w:tcW w:w="1972" w:type="dxa"/>
          </w:tcPr>
          <w:p w14:paraId="5A8A45E7" w14:textId="303274A5" w:rsidR="00E97DE4" w:rsidRDefault="007D0EF3" w:rsidP="00E97DE4">
            <w:r>
              <w:t>5</w:t>
            </w:r>
          </w:p>
        </w:tc>
        <w:tc>
          <w:tcPr>
            <w:tcW w:w="1714" w:type="dxa"/>
          </w:tcPr>
          <w:p w14:paraId="05A89EA4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30DAA663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4F2DEF44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3040F299" w14:textId="77777777" w:rsidR="00E97DE4" w:rsidRDefault="00E97DE4" w:rsidP="00E97DE4">
            <w:r>
              <w:t>00001100…00</w:t>
            </w:r>
          </w:p>
        </w:tc>
      </w:tr>
      <w:tr w:rsidR="00E97DE4" w14:paraId="40550E33" w14:textId="77777777" w:rsidTr="003D471A">
        <w:trPr>
          <w:trHeight w:val="353"/>
        </w:trPr>
        <w:tc>
          <w:tcPr>
            <w:tcW w:w="1972" w:type="dxa"/>
          </w:tcPr>
          <w:p w14:paraId="2951594A" w14:textId="2A7A9828" w:rsidR="00E97DE4" w:rsidRDefault="007D0EF3" w:rsidP="00E97DE4">
            <w:r>
              <w:t>6</w:t>
            </w:r>
          </w:p>
        </w:tc>
        <w:tc>
          <w:tcPr>
            <w:tcW w:w="1714" w:type="dxa"/>
          </w:tcPr>
          <w:p w14:paraId="30DB304B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63D880DD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03D49367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0D27863A" w14:textId="77777777" w:rsidR="00E97DE4" w:rsidRDefault="00E97DE4" w:rsidP="00E97DE4">
            <w:r>
              <w:t>00001100…00</w:t>
            </w:r>
          </w:p>
        </w:tc>
      </w:tr>
      <w:tr w:rsidR="00E97DE4" w14:paraId="633C0EF5" w14:textId="77777777" w:rsidTr="007D0EF3">
        <w:trPr>
          <w:trHeight w:val="213"/>
        </w:trPr>
        <w:tc>
          <w:tcPr>
            <w:tcW w:w="1972" w:type="dxa"/>
          </w:tcPr>
          <w:p w14:paraId="1A0E9E09" w14:textId="7CEAF2D1" w:rsidR="00E97DE4" w:rsidRDefault="007D0EF3" w:rsidP="00E97DE4">
            <w:r>
              <w:t>7</w:t>
            </w:r>
          </w:p>
        </w:tc>
        <w:tc>
          <w:tcPr>
            <w:tcW w:w="1714" w:type="dxa"/>
          </w:tcPr>
          <w:p w14:paraId="3DD17B23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286DCC93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174DFB99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25B9C80B" w14:textId="77777777" w:rsidR="00E97DE4" w:rsidRDefault="00E97DE4" w:rsidP="00E97DE4">
            <w:r>
              <w:t>00001100…00</w:t>
            </w:r>
          </w:p>
        </w:tc>
      </w:tr>
    </w:tbl>
    <w:p w14:paraId="7B93A407" w14:textId="77777777" w:rsidR="00521301" w:rsidRDefault="00E97DE4" w:rsidP="00E97DE4">
      <w:r>
        <w:t xml:space="preserve"> </w:t>
      </w:r>
    </w:p>
    <w:p w14:paraId="0CD17E33" w14:textId="49F233AB" w:rsidR="00E97DE4" w:rsidRDefault="00521301" w:rsidP="00E97DE4">
      <w:r>
        <w:t xml:space="preserve"> </w:t>
      </w:r>
      <w:r w:rsidR="00991081">
        <w:t>DeviceID</w:t>
      </w:r>
      <w:r w:rsidR="00347830">
        <w:t>_Event</w:t>
      </w:r>
      <w:r w:rsidR="00E97DE4">
        <w:t>_</w:t>
      </w:r>
      <w:r w:rsidR="00E97DE4" w:rsidRPr="006760A5">
        <w:t xml:space="preserve"> </w:t>
      </w:r>
      <w:r w:rsidR="00582A2A">
        <w:t>YM</w:t>
      </w:r>
      <w:r w:rsidR="00E97DE4">
        <w:t>D</w:t>
      </w:r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1972"/>
        <w:gridCol w:w="1714"/>
        <w:gridCol w:w="1869"/>
        <w:gridCol w:w="843"/>
        <w:gridCol w:w="1599"/>
      </w:tblGrid>
      <w:tr w:rsidR="00E97DE4" w14:paraId="5512F0EA" w14:textId="77777777" w:rsidTr="00E97DE4">
        <w:trPr>
          <w:trHeight w:val="353"/>
        </w:trPr>
        <w:tc>
          <w:tcPr>
            <w:tcW w:w="1972" w:type="dxa"/>
          </w:tcPr>
          <w:p w14:paraId="5BE32F76" w14:textId="52C4B220" w:rsidR="00E97DE4" w:rsidRDefault="00613174" w:rsidP="00E97DE4">
            <w:r>
              <w:t>smallint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35A09FE7" w14:textId="77777777" w:rsidR="00E97DE4" w:rsidRDefault="00E97DE4" w:rsidP="00E97DE4">
            <w:r>
              <w:t>(EVENT_TYPE)</w:t>
            </w:r>
          </w:p>
        </w:tc>
        <w:tc>
          <w:tcPr>
            <w:tcW w:w="1714" w:type="dxa"/>
          </w:tcPr>
          <w:p w14:paraId="6E23392E" w14:textId="1465F14C" w:rsidR="00E97DE4" w:rsidRDefault="00613174" w:rsidP="00E97DE4">
            <w:r>
              <w:t>bigint</w:t>
            </w:r>
          </w:p>
          <w:p w14:paraId="585598DD" w14:textId="77777777" w:rsidR="00E97DE4" w:rsidRDefault="00E97DE4" w:rsidP="00E97DE4">
            <w:r>
              <w:t>(H00)</w:t>
            </w:r>
          </w:p>
        </w:tc>
        <w:tc>
          <w:tcPr>
            <w:tcW w:w="1869" w:type="dxa"/>
          </w:tcPr>
          <w:p w14:paraId="15C839B8" w14:textId="77777777" w:rsidR="00613174" w:rsidRDefault="00613174" w:rsidP="00613174">
            <w:r>
              <w:t>bigint</w:t>
            </w:r>
          </w:p>
          <w:p w14:paraId="436B3D00" w14:textId="66542B5D" w:rsidR="00E97DE4" w:rsidRDefault="00E97DE4" w:rsidP="00613174">
            <w:r>
              <w:t>(H01)</w:t>
            </w:r>
          </w:p>
        </w:tc>
        <w:tc>
          <w:tcPr>
            <w:tcW w:w="843" w:type="dxa"/>
          </w:tcPr>
          <w:p w14:paraId="0410143A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46108506" w14:textId="77777777" w:rsidR="00613174" w:rsidRDefault="00613174" w:rsidP="00613174">
            <w:r>
              <w:t>bigint</w:t>
            </w:r>
          </w:p>
          <w:p w14:paraId="19B87952" w14:textId="6793970F" w:rsidR="00E97DE4" w:rsidRDefault="00E97DE4" w:rsidP="00613174">
            <w:r>
              <w:t>(H23)</w:t>
            </w:r>
          </w:p>
        </w:tc>
      </w:tr>
      <w:tr w:rsidR="00E97DE4" w14:paraId="21F221C3" w14:textId="77777777" w:rsidTr="00E97DE4">
        <w:tc>
          <w:tcPr>
            <w:tcW w:w="1972" w:type="dxa"/>
          </w:tcPr>
          <w:p w14:paraId="52B12EB4" w14:textId="77777777" w:rsidR="00E97DE4" w:rsidRDefault="00E97DE4" w:rsidP="00E97DE4">
            <w:r>
              <w:t>1(process_create)</w:t>
            </w:r>
          </w:p>
        </w:tc>
        <w:tc>
          <w:tcPr>
            <w:tcW w:w="1714" w:type="dxa"/>
          </w:tcPr>
          <w:p w14:paraId="7259863B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6F7F7347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07764FBA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60DD3975" w14:textId="77777777" w:rsidR="00E97DE4" w:rsidRDefault="00E97DE4" w:rsidP="00E97DE4">
            <w:r>
              <w:t>00001100…00</w:t>
            </w:r>
          </w:p>
        </w:tc>
      </w:tr>
      <w:tr w:rsidR="00E97DE4" w14:paraId="446B254F" w14:textId="77777777" w:rsidTr="00E97DE4">
        <w:tc>
          <w:tcPr>
            <w:tcW w:w="1972" w:type="dxa"/>
          </w:tcPr>
          <w:p w14:paraId="6105EAAA" w14:textId="77777777" w:rsidR="00E97DE4" w:rsidRDefault="00E97DE4" w:rsidP="00E97DE4">
            <w:r>
              <w:t>2(process_stop)</w:t>
            </w:r>
          </w:p>
        </w:tc>
        <w:tc>
          <w:tcPr>
            <w:tcW w:w="1714" w:type="dxa"/>
          </w:tcPr>
          <w:p w14:paraId="3B0857C5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4A1BFC81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2EB2B5D5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18F68579" w14:textId="77777777" w:rsidR="00E97DE4" w:rsidRDefault="00E97DE4" w:rsidP="00E97DE4">
            <w:r>
              <w:t>00001100…00</w:t>
            </w:r>
          </w:p>
        </w:tc>
      </w:tr>
      <w:tr w:rsidR="00E97DE4" w14:paraId="1EF7B6C5" w14:textId="77777777" w:rsidTr="00E97DE4">
        <w:trPr>
          <w:trHeight w:val="353"/>
        </w:trPr>
        <w:tc>
          <w:tcPr>
            <w:tcW w:w="1972" w:type="dxa"/>
          </w:tcPr>
          <w:p w14:paraId="5D8323EF" w14:textId="77777777" w:rsidR="00E97DE4" w:rsidRDefault="00E97DE4" w:rsidP="00E97DE4">
            <w:r>
              <w:t>3(file_open)</w:t>
            </w:r>
          </w:p>
        </w:tc>
        <w:tc>
          <w:tcPr>
            <w:tcW w:w="1714" w:type="dxa"/>
          </w:tcPr>
          <w:p w14:paraId="0B0678AB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125000BB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2238B9C9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753C222B" w14:textId="77777777" w:rsidR="00E97DE4" w:rsidRDefault="00E97DE4" w:rsidP="00E97DE4">
            <w:r>
              <w:t>00001100…00</w:t>
            </w:r>
          </w:p>
        </w:tc>
      </w:tr>
      <w:tr w:rsidR="00E97DE4" w14:paraId="0745FA44" w14:textId="77777777" w:rsidTr="00E97DE4">
        <w:tc>
          <w:tcPr>
            <w:tcW w:w="1972" w:type="dxa"/>
          </w:tcPr>
          <w:p w14:paraId="202B73D1" w14:textId="77777777" w:rsidR="00E97DE4" w:rsidRDefault="00E97DE4" w:rsidP="00E97DE4">
            <w:r>
              <w:t>4(file_read)</w:t>
            </w:r>
          </w:p>
        </w:tc>
        <w:tc>
          <w:tcPr>
            <w:tcW w:w="1714" w:type="dxa"/>
          </w:tcPr>
          <w:p w14:paraId="3E06E102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28F2D987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078FD4AE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33DED960" w14:textId="77777777" w:rsidR="00E97DE4" w:rsidRDefault="00E97DE4" w:rsidP="00E97DE4">
            <w:r>
              <w:t>00001100…00</w:t>
            </w:r>
          </w:p>
        </w:tc>
      </w:tr>
    </w:tbl>
    <w:p w14:paraId="229EB3A2" w14:textId="77777777" w:rsidR="00E97DE4" w:rsidRDefault="00E97DE4" w:rsidP="00E97DE4"/>
    <w:p w14:paraId="47EA420C" w14:textId="07F86291" w:rsidR="00E97DE4" w:rsidRDefault="00347830" w:rsidP="00E97DE4">
      <w:r>
        <w:t xml:space="preserve"> </w:t>
      </w:r>
      <w:r w:rsidR="00991081">
        <w:t>DeviceID</w:t>
      </w:r>
      <w:r>
        <w:t>_User</w:t>
      </w:r>
      <w:r w:rsidR="00E97DE4">
        <w:t>_Y</w:t>
      </w:r>
      <w:r w:rsidR="001E6B49">
        <w:t>M</w:t>
      </w:r>
      <w:r w:rsidR="00E97DE4">
        <w:t xml:space="preserve"> (MXXXX </w:t>
      </w:r>
      <w:r w:rsidR="00E97DE4">
        <w:rPr>
          <w:rFonts w:hint="eastAsia"/>
        </w:rPr>
        <w:t>使用</w:t>
      </w:r>
      <w:r w:rsidR="00E97DE4">
        <w:t xml:space="preserve">62bit, </w:t>
      </w:r>
      <w:r w:rsidR="00E97DE4">
        <w:rPr>
          <w:rFonts w:hint="eastAsia"/>
        </w:rPr>
        <w:t>每</w:t>
      </w:r>
      <w:r w:rsidR="00E97DE4">
        <w:t>bit</w:t>
      </w:r>
      <w:r w:rsidR="00E97DE4">
        <w:t>表示</w:t>
      </w:r>
      <w:r w:rsidR="00E97DE4">
        <w:rPr>
          <w:rFonts w:hint="eastAsia"/>
        </w:rPr>
        <w:t>该月</w:t>
      </w:r>
      <w:r w:rsidR="00E97DE4">
        <w:t>的某一天是否有数据，</w:t>
      </w:r>
      <w:r w:rsidR="00E97DE4">
        <w:t xml:space="preserve"> </w:t>
      </w:r>
    </w:p>
    <w:p w14:paraId="6162139A" w14:textId="4636793B" w:rsidR="00E97DE4" w:rsidRDefault="00E97DE4" w:rsidP="00E97DE4">
      <w:r>
        <w:t xml:space="preserve"> M0001</w:t>
      </w:r>
      <w:r>
        <w:t>是有数据记录的第一</w:t>
      </w:r>
      <w:r>
        <w:t>,</w:t>
      </w:r>
      <w:r>
        <w:t>二个月，</w:t>
      </w:r>
      <w:r>
        <w:rPr>
          <w:rFonts w:hint="eastAsia"/>
        </w:rPr>
        <w:t>最多</w:t>
      </w:r>
      <w:r>
        <w:t>记录</w:t>
      </w:r>
      <w:r>
        <w:t>48</w:t>
      </w:r>
      <w:r>
        <w:rPr>
          <w:rFonts w:hint="eastAsia"/>
        </w:rPr>
        <w:t>个月</w:t>
      </w:r>
      <w:r>
        <w:t>四年的数据</w:t>
      </w:r>
      <w:r>
        <w:t>)</w:t>
      </w:r>
    </w:p>
    <w:tbl>
      <w:tblPr>
        <w:tblStyle w:val="aa"/>
        <w:tblW w:w="0" w:type="auto"/>
        <w:tblInd w:w="137" w:type="dxa"/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1876"/>
        <w:gridCol w:w="817"/>
        <w:gridCol w:w="1701"/>
      </w:tblGrid>
      <w:tr w:rsidR="00E97DE4" w14:paraId="06B56825" w14:textId="77777777" w:rsidTr="00E97DE4">
        <w:trPr>
          <w:trHeight w:val="353"/>
        </w:trPr>
        <w:tc>
          <w:tcPr>
            <w:tcW w:w="1985" w:type="dxa"/>
          </w:tcPr>
          <w:p w14:paraId="0A96F1B6" w14:textId="18B3B29C" w:rsidR="00E97DE4" w:rsidRDefault="006C0E9E" w:rsidP="00E97DE4">
            <w:r>
              <w:t xml:space="preserve">bigint 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5BC382C5" w14:textId="77777777" w:rsidR="00E97DE4" w:rsidRDefault="00E97DE4" w:rsidP="00E97DE4">
            <w:r>
              <w:lastRenderedPageBreak/>
              <w:t>(USER_NAME)</w:t>
            </w:r>
          </w:p>
        </w:tc>
        <w:tc>
          <w:tcPr>
            <w:tcW w:w="1701" w:type="dxa"/>
          </w:tcPr>
          <w:p w14:paraId="6416453C" w14:textId="5674B994" w:rsidR="006C0E9E" w:rsidRDefault="006C0E9E" w:rsidP="00E97DE4">
            <w:r>
              <w:lastRenderedPageBreak/>
              <w:t>bigint</w:t>
            </w:r>
          </w:p>
          <w:p w14:paraId="281859CC" w14:textId="456AFF57" w:rsidR="00E97DE4" w:rsidRDefault="00E97DE4" w:rsidP="00E97DE4">
            <w:r>
              <w:lastRenderedPageBreak/>
              <w:t>(M0001)</w:t>
            </w:r>
          </w:p>
        </w:tc>
        <w:tc>
          <w:tcPr>
            <w:tcW w:w="1876" w:type="dxa"/>
          </w:tcPr>
          <w:p w14:paraId="2644E0F4" w14:textId="67FC8A0E" w:rsidR="006C0E9E" w:rsidRDefault="006C0E9E" w:rsidP="00E97DE4">
            <w:r>
              <w:lastRenderedPageBreak/>
              <w:t>bigint</w:t>
            </w:r>
          </w:p>
          <w:p w14:paraId="431730B7" w14:textId="3B76A757" w:rsidR="00E97DE4" w:rsidRDefault="00E97DE4" w:rsidP="00E97DE4">
            <w:r>
              <w:lastRenderedPageBreak/>
              <w:t>(M0203)</w:t>
            </w:r>
          </w:p>
        </w:tc>
        <w:tc>
          <w:tcPr>
            <w:tcW w:w="817" w:type="dxa"/>
          </w:tcPr>
          <w:p w14:paraId="6BB4AF46" w14:textId="77777777" w:rsidR="00E97DE4" w:rsidRDefault="00E97DE4" w:rsidP="00E97DE4">
            <w:r>
              <w:lastRenderedPageBreak/>
              <w:t>…</w:t>
            </w:r>
          </w:p>
        </w:tc>
        <w:tc>
          <w:tcPr>
            <w:tcW w:w="1701" w:type="dxa"/>
          </w:tcPr>
          <w:p w14:paraId="3629E499" w14:textId="2894BB4B" w:rsidR="006C0E9E" w:rsidRDefault="00ED56E1" w:rsidP="00E97DE4">
            <w:r>
              <w:t>b</w:t>
            </w:r>
            <w:r w:rsidR="006C0E9E">
              <w:t>igint</w:t>
            </w:r>
          </w:p>
          <w:p w14:paraId="74A55B88" w14:textId="00339FC5" w:rsidR="00E97DE4" w:rsidRDefault="00E97DE4" w:rsidP="00E97DE4">
            <w:r>
              <w:lastRenderedPageBreak/>
              <w:t>(M4647)</w:t>
            </w:r>
          </w:p>
        </w:tc>
      </w:tr>
      <w:tr w:rsidR="00E97DE4" w14:paraId="41988623" w14:textId="77777777" w:rsidTr="00E97DE4">
        <w:tc>
          <w:tcPr>
            <w:tcW w:w="1985" w:type="dxa"/>
          </w:tcPr>
          <w:p w14:paraId="7869111B" w14:textId="254FA4B5" w:rsidR="00E97DE4" w:rsidRDefault="006879C9" w:rsidP="00E97DE4">
            <w:r>
              <w:lastRenderedPageBreak/>
              <w:t>1</w:t>
            </w:r>
          </w:p>
        </w:tc>
        <w:tc>
          <w:tcPr>
            <w:tcW w:w="1701" w:type="dxa"/>
          </w:tcPr>
          <w:p w14:paraId="71C22574" w14:textId="77777777" w:rsidR="00E97DE4" w:rsidRDefault="00E97DE4" w:rsidP="00E97DE4">
            <w:r>
              <w:t>00001100…00</w:t>
            </w:r>
          </w:p>
        </w:tc>
        <w:tc>
          <w:tcPr>
            <w:tcW w:w="1876" w:type="dxa"/>
          </w:tcPr>
          <w:p w14:paraId="4023BBAA" w14:textId="77777777" w:rsidR="00E97DE4" w:rsidRDefault="00E97DE4" w:rsidP="00E97DE4">
            <w:r>
              <w:t>00001100…00</w:t>
            </w:r>
          </w:p>
        </w:tc>
        <w:tc>
          <w:tcPr>
            <w:tcW w:w="817" w:type="dxa"/>
          </w:tcPr>
          <w:p w14:paraId="35E35195" w14:textId="77777777" w:rsidR="00E97DE4" w:rsidRDefault="00E97DE4" w:rsidP="00E97DE4">
            <w:r>
              <w:t>…</w:t>
            </w:r>
          </w:p>
        </w:tc>
        <w:tc>
          <w:tcPr>
            <w:tcW w:w="1701" w:type="dxa"/>
          </w:tcPr>
          <w:p w14:paraId="6CBD9F63" w14:textId="77777777" w:rsidR="00E97DE4" w:rsidRDefault="00E97DE4" w:rsidP="00E97DE4">
            <w:r>
              <w:t>00001100…00</w:t>
            </w:r>
          </w:p>
        </w:tc>
      </w:tr>
      <w:tr w:rsidR="00E97DE4" w14:paraId="1153891F" w14:textId="77777777" w:rsidTr="00E97DE4">
        <w:trPr>
          <w:trHeight w:val="353"/>
        </w:trPr>
        <w:tc>
          <w:tcPr>
            <w:tcW w:w="1985" w:type="dxa"/>
          </w:tcPr>
          <w:p w14:paraId="135EB938" w14:textId="58BF8E78" w:rsidR="00E97DE4" w:rsidRDefault="006879C9" w:rsidP="00E97DE4">
            <w:r>
              <w:t>2</w:t>
            </w:r>
          </w:p>
        </w:tc>
        <w:tc>
          <w:tcPr>
            <w:tcW w:w="1701" w:type="dxa"/>
          </w:tcPr>
          <w:p w14:paraId="33F45E47" w14:textId="77777777" w:rsidR="00E97DE4" w:rsidRDefault="00E97DE4" w:rsidP="00E97DE4">
            <w:r>
              <w:t>00001100…11</w:t>
            </w:r>
          </w:p>
        </w:tc>
        <w:tc>
          <w:tcPr>
            <w:tcW w:w="1876" w:type="dxa"/>
          </w:tcPr>
          <w:p w14:paraId="40D1A7D4" w14:textId="77777777" w:rsidR="00E97DE4" w:rsidRDefault="00E97DE4" w:rsidP="00E97DE4">
            <w:r>
              <w:t>00001100…00</w:t>
            </w:r>
          </w:p>
        </w:tc>
        <w:tc>
          <w:tcPr>
            <w:tcW w:w="817" w:type="dxa"/>
          </w:tcPr>
          <w:p w14:paraId="46204848" w14:textId="77777777" w:rsidR="00E97DE4" w:rsidRDefault="00E97DE4" w:rsidP="00E97DE4">
            <w:r>
              <w:t>…</w:t>
            </w:r>
          </w:p>
        </w:tc>
        <w:tc>
          <w:tcPr>
            <w:tcW w:w="1701" w:type="dxa"/>
          </w:tcPr>
          <w:p w14:paraId="5F81CAF2" w14:textId="77777777" w:rsidR="00E97DE4" w:rsidRDefault="00E97DE4" w:rsidP="00E97DE4">
            <w:r>
              <w:t>00001100…00</w:t>
            </w:r>
          </w:p>
        </w:tc>
      </w:tr>
      <w:tr w:rsidR="00E97DE4" w14:paraId="792E2566" w14:textId="77777777" w:rsidTr="00E97DE4">
        <w:trPr>
          <w:trHeight w:val="353"/>
        </w:trPr>
        <w:tc>
          <w:tcPr>
            <w:tcW w:w="1985" w:type="dxa"/>
          </w:tcPr>
          <w:p w14:paraId="4CC0309E" w14:textId="195E62A2" w:rsidR="00E97DE4" w:rsidRDefault="006879C9" w:rsidP="00E97DE4">
            <w:r>
              <w:t>3</w:t>
            </w:r>
          </w:p>
        </w:tc>
        <w:tc>
          <w:tcPr>
            <w:tcW w:w="1701" w:type="dxa"/>
          </w:tcPr>
          <w:p w14:paraId="04160CBF" w14:textId="77777777" w:rsidR="00E97DE4" w:rsidRDefault="00E97DE4" w:rsidP="00E97DE4">
            <w:r>
              <w:t>00001100…00</w:t>
            </w:r>
          </w:p>
        </w:tc>
        <w:tc>
          <w:tcPr>
            <w:tcW w:w="1876" w:type="dxa"/>
          </w:tcPr>
          <w:p w14:paraId="5CF3ABB7" w14:textId="77777777" w:rsidR="00E97DE4" w:rsidRDefault="00E97DE4" w:rsidP="00E97DE4">
            <w:r>
              <w:t>00001100…11</w:t>
            </w:r>
          </w:p>
        </w:tc>
        <w:tc>
          <w:tcPr>
            <w:tcW w:w="817" w:type="dxa"/>
          </w:tcPr>
          <w:p w14:paraId="0B0F6B64" w14:textId="77777777" w:rsidR="00E97DE4" w:rsidRDefault="00E97DE4" w:rsidP="00E97DE4">
            <w:r>
              <w:t>…</w:t>
            </w:r>
          </w:p>
        </w:tc>
        <w:tc>
          <w:tcPr>
            <w:tcW w:w="1701" w:type="dxa"/>
          </w:tcPr>
          <w:p w14:paraId="6997A1FC" w14:textId="77777777" w:rsidR="00E97DE4" w:rsidRDefault="00E97DE4" w:rsidP="00E97DE4">
            <w:r>
              <w:t>00001100…00</w:t>
            </w:r>
          </w:p>
        </w:tc>
      </w:tr>
    </w:tbl>
    <w:p w14:paraId="7A5DA69F" w14:textId="77777777" w:rsidR="00E97DE4" w:rsidRDefault="00E97DE4" w:rsidP="00E97DE4"/>
    <w:p w14:paraId="75CE299B" w14:textId="1B96255F" w:rsidR="00E97DE4" w:rsidRDefault="00347830" w:rsidP="00E97DE4">
      <w:r>
        <w:t xml:space="preserve"> </w:t>
      </w:r>
      <w:r w:rsidR="00B20C67">
        <w:t>DeviceID</w:t>
      </w:r>
      <w:r>
        <w:t>_Pid</w:t>
      </w:r>
      <w:r w:rsidR="00E97DE4">
        <w:t>_Y</w:t>
      </w:r>
      <w:r w:rsidR="001E6B49">
        <w:t>M</w:t>
      </w:r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1985"/>
        <w:gridCol w:w="1701"/>
        <w:gridCol w:w="1882"/>
        <w:gridCol w:w="843"/>
        <w:gridCol w:w="1599"/>
      </w:tblGrid>
      <w:tr w:rsidR="00E97DE4" w14:paraId="2EE61385" w14:textId="77777777" w:rsidTr="00E97DE4">
        <w:trPr>
          <w:trHeight w:val="353"/>
        </w:trPr>
        <w:tc>
          <w:tcPr>
            <w:tcW w:w="1985" w:type="dxa"/>
          </w:tcPr>
          <w:p w14:paraId="011F054A" w14:textId="2A1AA5E9" w:rsidR="00E97DE4" w:rsidRDefault="005838AE" w:rsidP="00E97DE4">
            <w:r>
              <w:t>bigint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1E1AA39A" w14:textId="77777777" w:rsidR="00E97DE4" w:rsidRDefault="00E97DE4" w:rsidP="00E97DE4">
            <w:r>
              <w:t>(PID)</w:t>
            </w:r>
          </w:p>
        </w:tc>
        <w:tc>
          <w:tcPr>
            <w:tcW w:w="1701" w:type="dxa"/>
          </w:tcPr>
          <w:p w14:paraId="5497E54D" w14:textId="77777777" w:rsidR="005838AE" w:rsidRDefault="005838AE" w:rsidP="00E97DE4">
            <w:r>
              <w:t>bigint</w:t>
            </w:r>
            <w:r>
              <w:t xml:space="preserve"> </w:t>
            </w:r>
          </w:p>
          <w:p w14:paraId="3550FF95" w14:textId="6244988E" w:rsidR="00E97DE4" w:rsidRDefault="00E97DE4" w:rsidP="00E97DE4">
            <w:r>
              <w:t>(M0001)</w:t>
            </w:r>
          </w:p>
        </w:tc>
        <w:tc>
          <w:tcPr>
            <w:tcW w:w="1882" w:type="dxa"/>
          </w:tcPr>
          <w:p w14:paraId="621E4DE0" w14:textId="77777777" w:rsidR="005838AE" w:rsidRDefault="005838AE" w:rsidP="00E97DE4">
            <w:r>
              <w:t>bigint</w:t>
            </w:r>
            <w:r>
              <w:t xml:space="preserve"> </w:t>
            </w:r>
          </w:p>
          <w:p w14:paraId="1A68816C" w14:textId="3F9E6CD5" w:rsidR="00E97DE4" w:rsidRDefault="00E97DE4" w:rsidP="00E97DE4">
            <w:r>
              <w:t>(M0203)</w:t>
            </w:r>
          </w:p>
        </w:tc>
        <w:tc>
          <w:tcPr>
            <w:tcW w:w="843" w:type="dxa"/>
          </w:tcPr>
          <w:p w14:paraId="3639CEFF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029BD279" w14:textId="1AD8687C" w:rsidR="00E97DE4" w:rsidRDefault="005838AE" w:rsidP="00E97DE4">
            <w:r>
              <w:t>bigint</w:t>
            </w:r>
            <w:r>
              <w:t xml:space="preserve"> </w:t>
            </w:r>
            <w:r w:rsidR="00E97DE4">
              <w:t>(M4647)</w:t>
            </w:r>
          </w:p>
        </w:tc>
      </w:tr>
      <w:tr w:rsidR="00E97DE4" w14:paraId="038037D0" w14:textId="77777777" w:rsidTr="00E97DE4">
        <w:tc>
          <w:tcPr>
            <w:tcW w:w="1985" w:type="dxa"/>
          </w:tcPr>
          <w:p w14:paraId="4B87AB90" w14:textId="77777777" w:rsidR="00E97DE4" w:rsidRDefault="00E97DE4" w:rsidP="00E97DE4">
            <w:r>
              <w:t>1111</w:t>
            </w:r>
          </w:p>
        </w:tc>
        <w:tc>
          <w:tcPr>
            <w:tcW w:w="1701" w:type="dxa"/>
          </w:tcPr>
          <w:p w14:paraId="2ECD806A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1CC438D4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2EC4DA15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50EF32E4" w14:textId="77777777" w:rsidR="00E97DE4" w:rsidRDefault="00E97DE4" w:rsidP="00E97DE4">
            <w:r>
              <w:t>00001100…00</w:t>
            </w:r>
          </w:p>
        </w:tc>
      </w:tr>
      <w:tr w:rsidR="00E97DE4" w14:paraId="3089ED92" w14:textId="77777777" w:rsidTr="00E97DE4">
        <w:tc>
          <w:tcPr>
            <w:tcW w:w="1985" w:type="dxa"/>
          </w:tcPr>
          <w:p w14:paraId="68E9D803" w14:textId="77777777" w:rsidR="00E97DE4" w:rsidRDefault="00E97DE4" w:rsidP="00E97DE4">
            <w:r>
              <w:t>2222</w:t>
            </w:r>
          </w:p>
        </w:tc>
        <w:tc>
          <w:tcPr>
            <w:tcW w:w="1701" w:type="dxa"/>
          </w:tcPr>
          <w:p w14:paraId="6E10E6CB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1972F5AE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6A47D878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61485FA3" w14:textId="77777777" w:rsidR="00E97DE4" w:rsidRDefault="00E97DE4" w:rsidP="00E97DE4">
            <w:r>
              <w:t>00001100…00</w:t>
            </w:r>
          </w:p>
        </w:tc>
      </w:tr>
      <w:tr w:rsidR="00E97DE4" w14:paraId="6324ECD3" w14:textId="77777777" w:rsidTr="00E97DE4">
        <w:trPr>
          <w:trHeight w:val="353"/>
        </w:trPr>
        <w:tc>
          <w:tcPr>
            <w:tcW w:w="1985" w:type="dxa"/>
          </w:tcPr>
          <w:p w14:paraId="366BCF75" w14:textId="77777777" w:rsidR="00E97DE4" w:rsidRDefault="00E97DE4" w:rsidP="00E97DE4">
            <w:r>
              <w:t>3333</w:t>
            </w:r>
          </w:p>
        </w:tc>
        <w:tc>
          <w:tcPr>
            <w:tcW w:w="1701" w:type="dxa"/>
          </w:tcPr>
          <w:p w14:paraId="6102980A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3B8F9DFC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0FACAB09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6E2A2D9E" w14:textId="77777777" w:rsidR="00E97DE4" w:rsidRDefault="00E97DE4" w:rsidP="00E97DE4">
            <w:r>
              <w:t>00001100…00</w:t>
            </w:r>
          </w:p>
        </w:tc>
      </w:tr>
      <w:tr w:rsidR="00E97DE4" w14:paraId="7A53DB0E" w14:textId="77777777" w:rsidTr="00E97DE4">
        <w:tc>
          <w:tcPr>
            <w:tcW w:w="1985" w:type="dxa"/>
          </w:tcPr>
          <w:p w14:paraId="1A9E402F" w14:textId="77777777" w:rsidR="00E97DE4" w:rsidRDefault="00E97DE4" w:rsidP="00E97DE4">
            <w:r>
              <w:t>4444</w:t>
            </w:r>
          </w:p>
        </w:tc>
        <w:tc>
          <w:tcPr>
            <w:tcW w:w="1701" w:type="dxa"/>
          </w:tcPr>
          <w:p w14:paraId="44110345" w14:textId="77777777" w:rsidR="00E97DE4" w:rsidRDefault="00E97DE4" w:rsidP="00E97DE4">
            <w:r>
              <w:t>00001100…00</w:t>
            </w:r>
          </w:p>
        </w:tc>
        <w:tc>
          <w:tcPr>
            <w:tcW w:w="1882" w:type="dxa"/>
          </w:tcPr>
          <w:p w14:paraId="5BB750BF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22A191B2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2B5F1921" w14:textId="77777777" w:rsidR="00E97DE4" w:rsidRDefault="00E97DE4" w:rsidP="00E97DE4">
            <w:r>
              <w:t>00001100…00</w:t>
            </w:r>
          </w:p>
        </w:tc>
      </w:tr>
    </w:tbl>
    <w:p w14:paraId="7E07A0A4" w14:textId="77777777" w:rsidR="00E97DE4" w:rsidRDefault="00E97DE4" w:rsidP="00E97DE4"/>
    <w:p w14:paraId="05AABDD3" w14:textId="55FD92A5" w:rsidR="00E97DE4" w:rsidRDefault="00347830" w:rsidP="00E97DE4">
      <w:r>
        <w:t xml:space="preserve"> </w:t>
      </w:r>
      <w:r w:rsidR="00887B0F">
        <w:t>DeviceID</w:t>
      </w:r>
      <w:r>
        <w:t>_Process</w:t>
      </w:r>
      <w:r w:rsidR="00E97DE4">
        <w:t>_Y</w:t>
      </w:r>
      <w:r w:rsidR="00FF02B5">
        <w:t>M</w:t>
      </w:r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1972"/>
        <w:gridCol w:w="1714"/>
        <w:gridCol w:w="1869"/>
        <w:gridCol w:w="843"/>
        <w:gridCol w:w="1599"/>
      </w:tblGrid>
      <w:tr w:rsidR="00E97DE4" w14:paraId="31ACB296" w14:textId="77777777" w:rsidTr="00E97DE4">
        <w:trPr>
          <w:trHeight w:val="353"/>
        </w:trPr>
        <w:tc>
          <w:tcPr>
            <w:tcW w:w="1972" w:type="dxa"/>
          </w:tcPr>
          <w:p w14:paraId="02410014" w14:textId="7DB79AF2" w:rsidR="00E97DE4" w:rsidRDefault="005F4C66" w:rsidP="00E97DE4">
            <w:r>
              <w:t>bigint</w:t>
            </w:r>
            <w:r>
              <w:t xml:space="preserve"> 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12ACAA21" w14:textId="77777777" w:rsidR="00E97DE4" w:rsidRDefault="00E97DE4" w:rsidP="00E97DE4">
            <w:r>
              <w:t>(PROCESS_NAME)</w:t>
            </w:r>
          </w:p>
        </w:tc>
        <w:tc>
          <w:tcPr>
            <w:tcW w:w="1714" w:type="dxa"/>
          </w:tcPr>
          <w:p w14:paraId="4E624CDB" w14:textId="77777777" w:rsidR="005F4C66" w:rsidRDefault="005F4C66" w:rsidP="00E97DE4">
            <w:r>
              <w:t>bigint</w:t>
            </w:r>
            <w:r>
              <w:t xml:space="preserve"> </w:t>
            </w:r>
          </w:p>
          <w:p w14:paraId="0783AFA2" w14:textId="2C2B3E1C" w:rsidR="00E97DE4" w:rsidRDefault="00E97DE4" w:rsidP="00E97DE4">
            <w:r>
              <w:t>(M0001)</w:t>
            </w:r>
          </w:p>
        </w:tc>
        <w:tc>
          <w:tcPr>
            <w:tcW w:w="1869" w:type="dxa"/>
          </w:tcPr>
          <w:p w14:paraId="61F59A4A" w14:textId="50849F84" w:rsidR="00E97DE4" w:rsidRDefault="005F4C66" w:rsidP="00E97DE4">
            <w:r>
              <w:t>bigint</w:t>
            </w:r>
          </w:p>
          <w:p w14:paraId="262CEAD1" w14:textId="77777777" w:rsidR="00E97DE4" w:rsidRDefault="00E97DE4" w:rsidP="00E97DE4">
            <w:r>
              <w:t>(M0203)</w:t>
            </w:r>
          </w:p>
        </w:tc>
        <w:tc>
          <w:tcPr>
            <w:tcW w:w="843" w:type="dxa"/>
          </w:tcPr>
          <w:p w14:paraId="243916EA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14DB071D" w14:textId="133B5138" w:rsidR="00E97DE4" w:rsidRDefault="005F4C66" w:rsidP="00E97DE4">
            <w:r>
              <w:t>bigint</w:t>
            </w:r>
            <w:r>
              <w:t xml:space="preserve"> </w:t>
            </w:r>
            <w:r w:rsidR="00E97DE4">
              <w:t>(M4647)</w:t>
            </w:r>
          </w:p>
        </w:tc>
      </w:tr>
      <w:tr w:rsidR="00E97DE4" w14:paraId="0880FC56" w14:textId="77777777" w:rsidTr="00E97DE4">
        <w:tc>
          <w:tcPr>
            <w:tcW w:w="1972" w:type="dxa"/>
          </w:tcPr>
          <w:p w14:paraId="494BF02B" w14:textId="2B05389B" w:rsidR="00E97DE4" w:rsidRDefault="006879C9" w:rsidP="00E97DE4">
            <w:r>
              <w:t>4</w:t>
            </w:r>
          </w:p>
        </w:tc>
        <w:tc>
          <w:tcPr>
            <w:tcW w:w="1714" w:type="dxa"/>
          </w:tcPr>
          <w:p w14:paraId="01498CFF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7DB2D146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501364F0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13142FF8" w14:textId="77777777" w:rsidR="00E97DE4" w:rsidRDefault="00E97DE4" w:rsidP="00E97DE4">
            <w:r>
              <w:t>00001100…00</w:t>
            </w:r>
          </w:p>
        </w:tc>
      </w:tr>
      <w:tr w:rsidR="00E97DE4" w14:paraId="1374FEC2" w14:textId="77777777" w:rsidTr="00E97DE4">
        <w:tc>
          <w:tcPr>
            <w:tcW w:w="1972" w:type="dxa"/>
          </w:tcPr>
          <w:p w14:paraId="575D2E68" w14:textId="3791ADC7" w:rsidR="00E97DE4" w:rsidRDefault="006879C9" w:rsidP="00E97DE4">
            <w:r>
              <w:t>5</w:t>
            </w:r>
          </w:p>
        </w:tc>
        <w:tc>
          <w:tcPr>
            <w:tcW w:w="1714" w:type="dxa"/>
          </w:tcPr>
          <w:p w14:paraId="2CCA2A58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62C72E49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0E4788D4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6958EC7A" w14:textId="77777777" w:rsidR="00E97DE4" w:rsidRDefault="00E97DE4" w:rsidP="00E97DE4">
            <w:r>
              <w:t>00001100…00</w:t>
            </w:r>
          </w:p>
        </w:tc>
      </w:tr>
      <w:tr w:rsidR="00E97DE4" w14:paraId="424D8D83" w14:textId="77777777" w:rsidTr="00E97DE4">
        <w:trPr>
          <w:trHeight w:val="353"/>
        </w:trPr>
        <w:tc>
          <w:tcPr>
            <w:tcW w:w="1972" w:type="dxa"/>
          </w:tcPr>
          <w:p w14:paraId="0A5E0450" w14:textId="0D03F6C2" w:rsidR="00E97DE4" w:rsidRDefault="006879C9" w:rsidP="00E97DE4">
            <w:r>
              <w:t>6</w:t>
            </w:r>
          </w:p>
        </w:tc>
        <w:tc>
          <w:tcPr>
            <w:tcW w:w="1714" w:type="dxa"/>
          </w:tcPr>
          <w:p w14:paraId="53D82E81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277CE29B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7D0E22AE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22556D44" w14:textId="77777777" w:rsidR="00E97DE4" w:rsidRDefault="00E97DE4" w:rsidP="00E97DE4">
            <w:r>
              <w:t>00001100…00</w:t>
            </w:r>
          </w:p>
        </w:tc>
      </w:tr>
      <w:tr w:rsidR="00E97DE4" w14:paraId="1BAB4369" w14:textId="77777777" w:rsidTr="00E97DE4">
        <w:tc>
          <w:tcPr>
            <w:tcW w:w="1972" w:type="dxa"/>
          </w:tcPr>
          <w:p w14:paraId="343AC331" w14:textId="5CD747FB" w:rsidR="00E97DE4" w:rsidRDefault="006879C9" w:rsidP="00E97DE4">
            <w:r>
              <w:t>7</w:t>
            </w:r>
          </w:p>
        </w:tc>
        <w:tc>
          <w:tcPr>
            <w:tcW w:w="1714" w:type="dxa"/>
          </w:tcPr>
          <w:p w14:paraId="4D5EF828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4F62E9B3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20AC69B2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115F9A33" w14:textId="77777777" w:rsidR="00E97DE4" w:rsidRDefault="00E97DE4" w:rsidP="00E97DE4">
            <w:r>
              <w:t>00001100…00</w:t>
            </w:r>
          </w:p>
        </w:tc>
      </w:tr>
    </w:tbl>
    <w:p w14:paraId="1445E56B" w14:textId="77777777" w:rsidR="00E97DE4" w:rsidRDefault="00E97DE4" w:rsidP="00E97DE4"/>
    <w:p w14:paraId="587EFE48" w14:textId="2C45E09D" w:rsidR="00E97DE4" w:rsidRDefault="00347830" w:rsidP="00E97DE4">
      <w:r>
        <w:t xml:space="preserve"> </w:t>
      </w:r>
      <w:r w:rsidR="0007584E">
        <w:t>DeviceID</w:t>
      </w:r>
      <w:r>
        <w:t>_Event</w:t>
      </w:r>
      <w:r w:rsidR="00E97DE4">
        <w:t>_Y</w:t>
      </w:r>
      <w:r w:rsidR="00FF02B5">
        <w:t>M</w:t>
      </w:r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1972"/>
        <w:gridCol w:w="1714"/>
        <w:gridCol w:w="1869"/>
        <w:gridCol w:w="843"/>
        <w:gridCol w:w="1599"/>
      </w:tblGrid>
      <w:tr w:rsidR="00E97DE4" w14:paraId="1A31CD28" w14:textId="77777777" w:rsidTr="00E97DE4">
        <w:trPr>
          <w:trHeight w:val="353"/>
        </w:trPr>
        <w:tc>
          <w:tcPr>
            <w:tcW w:w="1972" w:type="dxa"/>
          </w:tcPr>
          <w:p w14:paraId="1AEDE3C7" w14:textId="5B028605" w:rsidR="00E97DE4" w:rsidRDefault="00E917C6" w:rsidP="00E97DE4">
            <w:r>
              <w:t>smallint</w:t>
            </w:r>
            <w:r w:rsidR="00E97DE4">
              <w:t>(</w:t>
            </w:r>
            <w:r w:rsidR="00E97DE4" w:rsidRPr="00C60FAB">
              <w:rPr>
                <w:color w:val="FF0000"/>
              </w:rPr>
              <w:t>PK</w:t>
            </w:r>
            <w:r w:rsidR="00E97DE4">
              <w:t>)</w:t>
            </w:r>
          </w:p>
          <w:p w14:paraId="3348180B" w14:textId="77777777" w:rsidR="00E97DE4" w:rsidRDefault="00E97DE4" w:rsidP="00E97DE4">
            <w:r>
              <w:t>(EVENT_TYPE)</w:t>
            </w:r>
          </w:p>
        </w:tc>
        <w:tc>
          <w:tcPr>
            <w:tcW w:w="1714" w:type="dxa"/>
          </w:tcPr>
          <w:p w14:paraId="6FCF3429" w14:textId="347A6D74" w:rsidR="00E97DE4" w:rsidRDefault="00E917C6" w:rsidP="00E97DE4">
            <w:r>
              <w:t>bigint</w:t>
            </w:r>
          </w:p>
          <w:p w14:paraId="7B1104BF" w14:textId="77777777" w:rsidR="00E97DE4" w:rsidRDefault="00E97DE4" w:rsidP="00E97DE4">
            <w:r>
              <w:t>(M0001)</w:t>
            </w:r>
          </w:p>
        </w:tc>
        <w:tc>
          <w:tcPr>
            <w:tcW w:w="1869" w:type="dxa"/>
          </w:tcPr>
          <w:p w14:paraId="56F01D54" w14:textId="1C384E00" w:rsidR="00E97DE4" w:rsidRDefault="007B06A8" w:rsidP="00E97DE4">
            <w:r>
              <w:t>bigint</w:t>
            </w:r>
          </w:p>
          <w:p w14:paraId="54A208CA" w14:textId="77777777" w:rsidR="00E97DE4" w:rsidRDefault="00E97DE4" w:rsidP="00E97DE4">
            <w:r>
              <w:t>(M0203)</w:t>
            </w:r>
          </w:p>
        </w:tc>
        <w:tc>
          <w:tcPr>
            <w:tcW w:w="843" w:type="dxa"/>
          </w:tcPr>
          <w:p w14:paraId="67380F16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6CA7B9CC" w14:textId="3FABA160" w:rsidR="00E97DE4" w:rsidRDefault="007B06A8" w:rsidP="00E97DE4">
            <w:r>
              <w:t>bigint</w:t>
            </w:r>
          </w:p>
          <w:p w14:paraId="798FBC25" w14:textId="77777777" w:rsidR="00E97DE4" w:rsidRDefault="00E97DE4" w:rsidP="00E97DE4">
            <w:r>
              <w:t>(M4647)</w:t>
            </w:r>
          </w:p>
        </w:tc>
      </w:tr>
      <w:tr w:rsidR="00E97DE4" w14:paraId="3B1FCCF0" w14:textId="77777777" w:rsidTr="00E97DE4">
        <w:tc>
          <w:tcPr>
            <w:tcW w:w="1972" w:type="dxa"/>
          </w:tcPr>
          <w:p w14:paraId="039838CC" w14:textId="77777777" w:rsidR="00E97DE4" w:rsidRDefault="00E97DE4" w:rsidP="00E97DE4">
            <w:r>
              <w:t>1(process_create)</w:t>
            </w:r>
          </w:p>
        </w:tc>
        <w:tc>
          <w:tcPr>
            <w:tcW w:w="1714" w:type="dxa"/>
          </w:tcPr>
          <w:p w14:paraId="01C7A59B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6328E753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333F47F4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1DB81C3B" w14:textId="77777777" w:rsidR="00E97DE4" w:rsidRDefault="00E97DE4" w:rsidP="00E97DE4">
            <w:r>
              <w:t>00001100…00</w:t>
            </w:r>
          </w:p>
        </w:tc>
      </w:tr>
      <w:tr w:rsidR="00E97DE4" w14:paraId="436AE269" w14:textId="77777777" w:rsidTr="00E97DE4">
        <w:tc>
          <w:tcPr>
            <w:tcW w:w="1972" w:type="dxa"/>
          </w:tcPr>
          <w:p w14:paraId="4E05F44B" w14:textId="77777777" w:rsidR="00E97DE4" w:rsidRDefault="00E97DE4" w:rsidP="00E97DE4">
            <w:r>
              <w:t>2(process_stop)</w:t>
            </w:r>
          </w:p>
        </w:tc>
        <w:tc>
          <w:tcPr>
            <w:tcW w:w="1714" w:type="dxa"/>
          </w:tcPr>
          <w:p w14:paraId="5579CAAB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3C60F1C4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6E27B867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04DA3D36" w14:textId="77777777" w:rsidR="00E97DE4" w:rsidRDefault="00E97DE4" w:rsidP="00E97DE4">
            <w:r>
              <w:t>00001100…00</w:t>
            </w:r>
          </w:p>
        </w:tc>
      </w:tr>
      <w:tr w:rsidR="00E97DE4" w14:paraId="243B8A58" w14:textId="77777777" w:rsidTr="00E97DE4">
        <w:trPr>
          <w:trHeight w:val="353"/>
        </w:trPr>
        <w:tc>
          <w:tcPr>
            <w:tcW w:w="1972" w:type="dxa"/>
          </w:tcPr>
          <w:p w14:paraId="767CACE9" w14:textId="77777777" w:rsidR="00E97DE4" w:rsidRDefault="00E97DE4" w:rsidP="00E97DE4">
            <w:r>
              <w:t>3(file_open)</w:t>
            </w:r>
          </w:p>
        </w:tc>
        <w:tc>
          <w:tcPr>
            <w:tcW w:w="1714" w:type="dxa"/>
          </w:tcPr>
          <w:p w14:paraId="28024D86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7B64D04A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65979314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02F24B33" w14:textId="77777777" w:rsidR="00E97DE4" w:rsidRDefault="00E97DE4" w:rsidP="00E97DE4">
            <w:r>
              <w:t>00001100…00</w:t>
            </w:r>
          </w:p>
        </w:tc>
      </w:tr>
      <w:tr w:rsidR="00E97DE4" w14:paraId="120CE365" w14:textId="77777777" w:rsidTr="00E97DE4">
        <w:tc>
          <w:tcPr>
            <w:tcW w:w="1972" w:type="dxa"/>
          </w:tcPr>
          <w:p w14:paraId="1B3708E5" w14:textId="77777777" w:rsidR="00E97DE4" w:rsidRDefault="00E97DE4" w:rsidP="00E97DE4">
            <w:r>
              <w:t>4(file_read)</w:t>
            </w:r>
          </w:p>
        </w:tc>
        <w:tc>
          <w:tcPr>
            <w:tcW w:w="1714" w:type="dxa"/>
          </w:tcPr>
          <w:p w14:paraId="295D0924" w14:textId="77777777" w:rsidR="00E97DE4" w:rsidRDefault="00E97DE4" w:rsidP="00E97DE4">
            <w:r>
              <w:t>00001100…00</w:t>
            </w:r>
          </w:p>
        </w:tc>
        <w:tc>
          <w:tcPr>
            <w:tcW w:w="1869" w:type="dxa"/>
          </w:tcPr>
          <w:p w14:paraId="71347CA5" w14:textId="77777777" w:rsidR="00E97DE4" w:rsidRDefault="00E97DE4" w:rsidP="00E97DE4">
            <w:r>
              <w:t>00001100…00</w:t>
            </w:r>
          </w:p>
        </w:tc>
        <w:tc>
          <w:tcPr>
            <w:tcW w:w="843" w:type="dxa"/>
          </w:tcPr>
          <w:p w14:paraId="059ECC97" w14:textId="77777777" w:rsidR="00E97DE4" w:rsidRDefault="00E97DE4" w:rsidP="00E97DE4">
            <w:r>
              <w:t>…</w:t>
            </w:r>
          </w:p>
        </w:tc>
        <w:tc>
          <w:tcPr>
            <w:tcW w:w="1599" w:type="dxa"/>
          </w:tcPr>
          <w:p w14:paraId="381B8011" w14:textId="77777777" w:rsidR="00E97DE4" w:rsidRDefault="00E97DE4" w:rsidP="00E97DE4">
            <w:r>
              <w:t>00001100…00</w:t>
            </w:r>
          </w:p>
        </w:tc>
      </w:tr>
    </w:tbl>
    <w:p w14:paraId="137C5DA8" w14:textId="77777777" w:rsidR="00E97DE4" w:rsidRDefault="00E97DE4" w:rsidP="00E97DE4"/>
    <w:p w14:paraId="75F4E918" w14:textId="2AA5C175" w:rsidR="00F13E12" w:rsidRDefault="00F13E12" w:rsidP="00B8159C">
      <w:pPr>
        <w:pStyle w:val="1"/>
        <w:numPr>
          <w:ilvl w:val="0"/>
          <w:numId w:val="1"/>
        </w:numPr>
        <w:spacing w:line="240" w:lineRule="atLeast"/>
      </w:pPr>
      <w:bookmarkStart w:id="73" w:name="_Toc474854185"/>
      <w:r>
        <w:t>项目资源分配</w:t>
      </w:r>
      <w:bookmarkEnd w:id="7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3"/>
        <w:gridCol w:w="2763"/>
        <w:gridCol w:w="2764"/>
      </w:tblGrid>
      <w:tr w:rsidR="00A14AC4" w14:paraId="695D0555" w14:textId="77777777" w:rsidTr="00A14AC4">
        <w:tc>
          <w:tcPr>
            <w:tcW w:w="2763" w:type="dxa"/>
          </w:tcPr>
          <w:p w14:paraId="22CD497F" w14:textId="182A3F8C" w:rsidR="00A14AC4" w:rsidRPr="00A14AC4" w:rsidRDefault="00A14AC4" w:rsidP="00A14AC4">
            <w:pPr>
              <w:jc w:val="center"/>
              <w:rPr>
                <w:b/>
              </w:rPr>
            </w:pPr>
            <w:r w:rsidRPr="00A14AC4">
              <w:rPr>
                <w:b/>
              </w:rPr>
              <w:t>资源</w:t>
            </w:r>
          </w:p>
        </w:tc>
        <w:tc>
          <w:tcPr>
            <w:tcW w:w="2763" w:type="dxa"/>
          </w:tcPr>
          <w:p w14:paraId="38894A48" w14:textId="27D4A02C" w:rsidR="00A14AC4" w:rsidRPr="00A14AC4" w:rsidRDefault="00A14AC4" w:rsidP="00A14AC4">
            <w:pPr>
              <w:jc w:val="center"/>
              <w:rPr>
                <w:b/>
              </w:rPr>
            </w:pPr>
            <w:r w:rsidRPr="00A14AC4">
              <w:rPr>
                <w:b/>
              </w:rPr>
              <w:t>人数</w:t>
            </w:r>
          </w:p>
        </w:tc>
        <w:tc>
          <w:tcPr>
            <w:tcW w:w="2764" w:type="dxa"/>
          </w:tcPr>
          <w:p w14:paraId="05F37F08" w14:textId="2311884F" w:rsidR="00A14AC4" w:rsidRPr="00A14AC4" w:rsidRDefault="00A14AC4" w:rsidP="00A14AC4">
            <w:pPr>
              <w:jc w:val="center"/>
              <w:rPr>
                <w:b/>
              </w:rPr>
            </w:pPr>
            <w:r w:rsidRPr="00A14AC4">
              <w:rPr>
                <w:b/>
              </w:rPr>
              <w:t>描述</w:t>
            </w:r>
          </w:p>
        </w:tc>
      </w:tr>
      <w:tr w:rsidR="00A14AC4" w14:paraId="3B61F7C8" w14:textId="77777777" w:rsidTr="00A14AC4">
        <w:trPr>
          <w:trHeight w:val="283"/>
        </w:trPr>
        <w:tc>
          <w:tcPr>
            <w:tcW w:w="2763" w:type="dxa"/>
          </w:tcPr>
          <w:p w14:paraId="30A28D42" w14:textId="72A70DBF" w:rsidR="00A14AC4" w:rsidRDefault="00A14AC4" w:rsidP="00A14AC4">
            <w:r>
              <w:t>PM</w:t>
            </w:r>
          </w:p>
        </w:tc>
        <w:tc>
          <w:tcPr>
            <w:tcW w:w="2763" w:type="dxa"/>
          </w:tcPr>
          <w:p w14:paraId="6711EEB9" w14:textId="0DC74A6E" w:rsidR="00A14AC4" w:rsidRDefault="00A14AC4" w:rsidP="00A14AC4">
            <w:r>
              <w:t>1</w:t>
            </w:r>
          </w:p>
        </w:tc>
        <w:tc>
          <w:tcPr>
            <w:tcW w:w="2764" w:type="dxa"/>
          </w:tcPr>
          <w:p w14:paraId="36000F91" w14:textId="77777777" w:rsidR="00A14AC4" w:rsidRDefault="00A14AC4" w:rsidP="00A14AC4"/>
        </w:tc>
      </w:tr>
      <w:tr w:rsidR="00A14AC4" w14:paraId="2EF1E1FA" w14:textId="77777777" w:rsidTr="00A14AC4">
        <w:tc>
          <w:tcPr>
            <w:tcW w:w="2763" w:type="dxa"/>
          </w:tcPr>
          <w:p w14:paraId="386B7FC9" w14:textId="317F231F" w:rsidR="00A14AC4" w:rsidRDefault="00A14AC4" w:rsidP="00A14AC4">
            <w:r>
              <w:t>JM</w:t>
            </w:r>
          </w:p>
        </w:tc>
        <w:tc>
          <w:tcPr>
            <w:tcW w:w="2763" w:type="dxa"/>
          </w:tcPr>
          <w:p w14:paraId="0F120A7A" w14:textId="757328D6" w:rsidR="00A14AC4" w:rsidRDefault="00A14AC4" w:rsidP="00A14AC4">
            <w:r>
              <w:t>1</w:t>
            </w:r>
          </w:p>
        </w:tc>
        <w:tc>
          <w:tcPr>
            <w:tcW w:w="2764" w:type="dxa"/>
          </w:tcPr>
          <w:p w14:paraId="4228B699" w14:textId="77777777" w:rsidR="00A14AC4" w:rsidRDefault="00A14AC4" w:rsidP="00A14AC4"/>
        </w:tc>
      </w:tr>
      <w:tr w:rsidR="00A14AC4" w14:paraId="19B85CE6" w14:textId="77777777" w:rsidTr="00A14AC4">
        <w:tc>
          <w:tcPr>
            <w:tcW w:w="2763" w:type="dxa"/>
          </w:tcPr>
          <w:p w14:paraId="1076F7DC" w14:textId="5DF28C02" w:rsidR="00A14AC4" w:rsidRDefault="00A14AC4" w:rsidP="00A14AC4">
            <w:r>
              <w:t>DM</w:t>
            </w:r>
          </w:p>
        </w:tc>
        <w:tc>
          <w:tcPr>
            <w:tcW w:w="2763" w:type="dxa"/>
          </w:tcPr>
          <w:p w14:paraId="3F0F63B3" w14:textId="3CF202B7" w:rsidR="00A14AC4" w:rsidRDefault="00A14AC4" w:rsidP="00A14AC4">
            <w:r>
              <w:t>1</w:t>
            </w:r>
          </w:p>
        </w:tc>
        <w:tc>
          <w:tcPr>
            <w:tcW w:w="2764" w:type="dxa"/>
          </w:tcPr>
          <w:p w14:paraId="4C70AD62" w14:textId="77777777" w:rsidR="00A14AC4" w:rsidRDefault="00A14AC4" w:rsidP="00A14AC4"/>
        </w:tc>
      </w:tr>
      <w:tr w:rsidR="00A14AC4" w14:paraId="0399E2CD" w14:textId="77777777" w:rsidTr="00A14AC4">
        <w:tc>
          <w:tcPr>
            <w:tcW w:w="2763" w:type="dxa"/>
          </w:tcPr>
          <w:p w14:paraId="50D0A44B" w14:textId="2B5F0617" w:rsidR="00A14AC4" w:rsidRDefault="00A14AC4" w:rsidP="00A14AC4">
            <w:r>
              <w:t>QM</w:t>
            </w:r>
          </w:p>
        </w:tc>
        <w:tc>
          <w:tcPr>
            <w:tcW w:w="2763" w:type="dxa"/>
          </w:tcPr>
          <w:p w14:paraId="6F3BA8AF" w14:textId="77797180" w:rsidR="00A14AC4" w:rsidRDefault="00A14AC4" w:rsidP="00A14AC4">
            <w:r>
              <w:t>1</w:t>
            </w:r>
          </w:p>
        </w:tc>
        <w:tc>
          <w:tcPr>
            <w:tcW w:w="2764" w:type="dxa"/>
          </w:tcPr>
          <w:p w14:paraId="5EC340CD" w14:textId="77777777" w:rsidR="00A14AC4" w:rsidRDefault="00A14AC4" w:rsidP="00A14AC4"/>
        </w:tc>
      </w:tr>
      <w:tr w:rsidR="00A14AC4" w14:paraId="18C04731" w14:textId="77777777" w:rsidTr="00A14AC4">
        <w:tc>
          <w:tcPr>
            <w:tcW w:w="2763" w:type="dxa"/>
          </w:tcPr>
          <w:p w14:paraId="419E7C48" w14:textId="776379B3" w:rsidR="00A14AC4" w:rsidRDefault="00A14AC4" w:rsidP="00A14AC4">
            <w:r>
              <w:t>架构师</w:t>
            </w:r>
          </w:p>
        </w:tc>
        <w:tc>
          <w:tcPr>
            <w:tcW w:w="2763" w:type="dxa"/>
          </w:tcPr>
          <w:p w14:paraId="7812BDA1" w14:textId="00D26CF8" w:rsidR="00A14AC4" w:rsidRDefault="00A14AC4" w:rsidP="00A14AC4">
            <w:r>
              <w:t>1</w:t>
            </w:r>
          </w:p>
        </w:tc>
        <w:tc>
          <w:tcPr>
            <w:tcW w:w="2764" w:type="dxa"/>
          </w:tcPr>
          <w:p w14:paraId="0201C3C6" w14:textId="77777777" w:rsidR="00A14AC4" w:rsidRDefault="00A14AC4" w:rsidP="00A14AC4"/>
        </w:tc>
      </w:tr>
      <w:tr w:rsidR="00A14AC4" w14:paraId="775200B1" w14:textId="77777777" w:rsidTr="00A14AC4">
        <w:tc>
          <w:tcPr>
            <w:tcW w:w="2763" w:type="dxa"/>
          </w:tcPr>
          <w:p w14:paraId="2377E87D" w14:textId="75966C7F" w:rsidR="00A14AC4" w:rsidRDefault="00A14AC4" w:rsidP="00A14AC4">
            <w:r>
              <w:t>开发人员</w:t>
            </w:r>
          </w:p>
        </w:tc>
        <w:tc>
          <w:tcPr>
            <w:tcW w:w="2763" w:type="dxa"/>
          </w:tcPr>
          <w:p w14:paraId="4A1ECB0B" w14:textId="57F9E32F" w:rsidR="00A14AC4" w:rsidRDefault="00A14AC4" w:rsidP="00A14AC4">
            <w:r>
              <w:t>XX</w:t>
            </w:r>
          </w:p>
        </w:tc>
        <w:tc>
          <w:tcPr>
            <w:tcW w:w="2764" w:type="dxa"/>
          </w:tcPr>
          <w:p w14:paraId="1A60315A" w14:textId="77777777" w:rsidR="00A14AC4" w:rsidRDefault="00A14AC4" w:rsidP="00A14AC4"/>
        </w:tc>
      </w:tr>
      <w:tr w:rsidR="00A14AC4" w14:paraId="086EA7DB" w14:textId="77777777" w:rsidTr="00A14AC4">
        <w:tc>
          <w:tcPr>
            <w:tcW w:w="2763" w:type="dxa"/>
          </w:tcPr>
          <w:p w14:paraId="1FF16C95" w14:textId="27867023" w:rsidR="00A14AC4" w:rsidRDefault="00A14AC4" w:rsidP="00A14AC4">
            <w:r>
              <w:lastRenderedPageBreak/>
              <w:t>测试人员</w:t>
            </w:r>
          </w:p>
        </w:tc>
        <w:tc>
          <w:tcPr>
            <w:tcW w:w="2763" w:type="dxa"/>
          </w:tcPr>
          <w:p w14:paraId="0BDF415C" w14:textId="288D5C4A" w:rsidR="00A14AC4" w:rsidRDefault="00A14AC4" w:rsidP="00A14AC4">
            <w:r>
              <w:t>XX</w:t>
            </w:r>
          </w:p>
        </w:tc>
        <w:tc>
          <w:tcPr>
            <w:tcW w:w="2764" w:type="dxa"/>
          </w:tcPr>
          <w:p w14:paraId="0EDB26DD" w14:textId="77777777" w:rsidR="00A14AC4" w:rsidRDefault="00A14AC4" w:rsidP="00A14AC4"/>
        </w:tc>
      </w:tr>
      <w:tr w:rsidR="00A14AC4" w14:paraId="2A8C1100" w14:textId="77777777" w:rsidTr="00A14AC4">
        <w:tc>
          <w:tcPr>
            <w:tcW w:w="2763" w:type="dxa"/>
          </w:tcPr>
          <w:p w14:paraId="3ADD3D3E" w14:textId="5A75093C" w:rsidR="00A14AC4" w:rsidRDefault="00A14AC4" w:rsidP="00A14AC4">
            <w:r>
              <w:t>HIE</w:t>
            </w:r>
          </w:p>
        </w:tc>
        <w:tc>
          <w:tcPr>
            <w:tcW w:w="2763" w:type="dxa"/>
          </w:tcPr>
          <w:p w14:paraId="5483487E" w14:textId="56F033A3" w:rsidR="00A14AC4" w:rsidRDefault="00A14AC4" w:rsidP="00A14AC4">
            <w:r>
              <w:t>1</w:t>
            </w:r>
          </w:p>
        </w:tc>
        <w:tc>
          <w:tcPr>
            <w:tcW w:w="2764" w:type="dxa"/>
          </w:tcPr>
          <w:p w14:paraId="4B80E2DD" w14:textId="77777777" w:rsidR="00A14AC4" w:rsidRDefault="00A14AC4" w:rsidP="00A14AC4"/>
        </w:tc>
      </w:tr>
    </w:tbl>
    <w:p w14:paraId="118244A7" w14:textId="77777777" w:rsidR="00A14AC4" w:rsidRPr="00A14AC4" w:rsidRDefault="00A14AC4" w:rsidP="00A14AC4"/>
    <w:p w14:paraId="028E5D81" w14:textId="7E916CA1" w:rsidR="00F13E12" w:rsidRDefault="00F13E12" w:rsidP="00B8159C">
      <w:pPr>
        <w:pStyle w:val="1"/>
        <w:numPr>
          <w:ilvl w:val="0"/>
          <w:numId w:val="1"/>
        </w:numPr>
        <w:spacing w:line="240" w:lineRule="atLeast"/>
      </w:pPr>
      <w:bookmarkStart w:id="74" w:name="_Toc474854186"/>
      <w:r>
        <w:rPr>
          <w:rFonts w:hint="eastAsia"/>
        </w:rPr>
        <w:t>项目</w:t>
      </w:r>
      <w:r>
        <w:t>开发计划</w:t>
      </w:r>
      <w:bookmarkEnd w:id="74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3"/>
        <w:gridCol w:w="2763"/>
        <w:gridCol w:w="2764"/>
      </w:tblGrid>
      <w:tr w:rsidR="00A14AC4" w14:paraId="7FEDFF88" w14:textId="77777777" w:rsidTr="00FC6438">
        <w:tc>
          <w:tcPr>
            <w:tcW w:w="2763" w:type="dxa"/>
          </w:tcPr>
          <w:p w14:paraId="3737F307" w14:textId="40497613" w:rsidR="00A14AC4" w:rsidRPr="00A14AC4" w:rsidRDefault="00A100C0" w:rsidP="00FC6438">
            <w:pPr>
              <w:jc w:val="center"/>
              <w:rPr>
                <w:b/>
              </w:rPr>
            </w:pPr>
            <w:r>
              <w:rPr>
                <w:b/>
              </w:rPr>
              <w:t>阶段性目标</w:t>
            </w:r>
          </w:p>
        </w:tc>
        <w:tc>
          <w:tcPr>
            <w:tcW w:w="2763" w:type="dxa"/>
          </w:tcPr>
          <w:p w14:paraId="78732609" w14:textId="0484B5A8" w:rsidR="00A14AC4" w:rsidRPr="00A14AC4" w:rsidRDefault="00A100C0" w:rsidP="00FC6438">
            <w:pPr>
              <w:jc w:val="center"/>
              <w:rPr>
                <w:b/>
              </w:rPr>
            </w:pPr>
            <w:r>
              <w:rPr>
                <w:b/>
              </w:rPr>
              <w:t>计划</w:t>
            </w:r>
          </w:p>
        </w:tc>
        <w:tc>
          <w:tcPr>
            <w:tcW w:w="2764" w:type="dxa"/>
          </w:tcPr>
          <w:p w14:paraId="748726F2" w14:textId="77777777" w:rsidR="00A14AC4" w:rsidRPr="00A14AC4" w:rsidRDefault="00A14AC4" w:rsidP="00FC6438">
            <w:pPr>
              <w:jc w:val="center"/>
              <w:rPr>
                <w:b/>
              </w:rPr>
            </w:pPr>
            <w:r w:rsidRPr="00A14AC4">
              <w:rPr>
                <w:b/>
              </w:rPr>
              <w:t>描述</w:t>
            </w:r>
          </w:p>
        </w:tc>
      </w:tr>
      <w:tr w:rsidR="00A14AC4" w14:paraId="037D41C7" w14:textId="77777777" w:rsidTr="00FC6438">
        <w:trPr>
          <w:trHeight w:val="283"/>
        </w:trPr>
        <w:tc>
          <w:tcPr>
            <w:tcW w:w="2763" w:type="dxa"/>
          </w:tcPr>
          <w:p w14:paraId="6870FAB7" w14:textId="79EF8E1F" w:rsidR="00A14AC4" w:rsidRDefault="00A100C0" w:rsidP="00FC6438">
            <w:r>
              <w:t xml:space="preserve">MRD </w:t>
            </w:r>
            <w:r>
              <w:rPr>
                <w:rFonts w:hint="eastAsia"/>
              </w:rPr>
              <w:t>批准</w:t>
            </w:r>
          </w:p>
        </w:tc>
        <w:tc>
          <w:tcPr>
            <w:tcW w:w="2763" w:type="dxa"/>
          </w:tcPr>
          <w:p w14:paraId="514F377D" w14:textId="17CAF0AF" w:rsidR="00A14AC4" w:rsidRDefault="00A14AC4" w:rsidP="00FC6438"/>
        </w:tc>
        <w:tc>
          <w:tcPr>
            <w:tcW w:w="2764" w:type="dxa"/>
          </w:tcPr>
          <w:p w14:paraId="67109DA9" w14:textId="77777777" w:rsidR="00A14AC4" w:rsidRDefault="00A14AC4" w:rsidP="00FC6438"/>
        </w:tc>
      </w:tr>
      <w:tr w:rsidR="00A14AC4" w14:paraId="5CA42874" w14:textId="77777777" w:rsidTr="00FC6438">
        <w:tc>
          <w:tcPr>
            <w:tcW w:w="2763" w:type="dxa"/>
          </w:tcPr>
          <w:p w14:paraId="7751198D" w14:textId="68080C40" w:rsidR="00A14AC4" w:rsidRDefault="00A100C0" w:rsidP="00FC6438">
            <w:r>
              <w:t xml:space="preserve">PRD </w:t>
            </w:r>
            <w:r>
              <w:t>批准</w:t>
            </w:r>
          </w:p>
        </w:tc>
        <w:tc>
          <w:tcPr>
            <w:tcW w:w="2763" w:type="dxa"/>
          </w:tcPr>
          <w:p w14:paraId="7D4E2124" w14:textId="5F801F99" w:rsidR="00A14AC4" w:rsidRDefault="00A14AC4" w:rsidP="00FC6438"/>
        </w:tc>
        <w:tc>
          <w:tcPr>
            <w:tcW w:w="2764" w:type="dxa"/>
          </w:tcPr>
          <w:p w14:paraId="395A6A13" w14:textId="77777777" w:rsidR="00A14AC4" w:rsidRDefault="00A14AC4" w:rsidP="00FC6438"/>
        </w:tc>
      </w:tr>
      <w:tr w:rsidR="00A14AC4" w14:paraId="7A5DE8F1" w14:textId="77777777" w:rsidTr="00A100C0">
        <w:trPr>
          <w:trHeight w:val="367"/>
        </w:trPr>
        <w:tc>
          <w:tcPr>
            <w:tcW w:w="2763" w:type="dxa"/>
          </w:tcPr>
          <w:p w14:paraId="6DBD743F" w14:textId="5DE7CE8A" w:rsidR="00A14AC4" w:rsidRDefault="003B47F2" w:rsidP="00FC6438">
            <w:r>
              <w:t>产品</w:t>
            </w:r>
            <w:r w:rsidR="009D5244">
              <w:t>设计完成</w:t>
            </w:r>
          </w:p>
        </w:tc>
        <w:tc>
          <w:tcPr>
            <w:tcW w:w="2763" w:type="dxa"/>
          </w:tcPr>
          <w:p w14:paraId="18217579" w14:textId="2B529CBE" w:rsidR="00A14AC4" w:rsidRDefault="005C176A" w:rsidP="009A36E3">
            <w:r>
              <w:t>2017/2</w:t>
            </w:r>
            <w:r w:rsidR="009D5244">
              <w:t>/</w:t>
            </w:r>
            <w:r>
              <w:t>28</w:t>
            </w:r>
          </w:p>
        </w:tc>
        <w:tc>
          <w:tcPr>
            <w:tcW w:w="2764" w:type="dxa"/>
          </w:tcPr>
          <w:p w14:paraId="56A45BAD" w14:textId="77777777" w:rsidR="00A14AC4" w:rsidRDefault="00A14AC4" w:rsidP="00FC6438"/>
        </w:tc>
      </w:tr>
      <w:tr w:rsidR="00A14AC4" w14:paraId="6BAB12FA" w14:textId="77777777" w:rsidTr="00FC6438">
        <w:tc>
          <w:tcPr>
            <w:tcW w:w="2763" w:type="dxa"/>
          </w:tcPr>
          <w:p w14:paraId="7FBE515E" w14:textId="5404D37E" w:rsidR="00A14AC4" w:rsidRDefault="009D5244" w:rsidP="00FC6438">
            <w:r>
              <w:t>UI</w:t>
            </w:r>
            <w:r>
              <w:t>原型完成</w:t>
            </w:r>
          </w:p>
        </w:tc>
        <w:tc>
          <w:tcPr>
            <w:tcW w:w="2763" w:type="dxa"/>
          </w:tcPr>
          <w:p w14:paraId="43449209" w14:textId="1F100B2C" w:rsidR="00A14AC4" w:rsidRDefault="009D5244" w:rsidP="005C176A">
            <w:r>
              <w:t>2017/</w:t>
            </w:r>
            <w:r w:rsidR="005C176A">
              <w:t>2</w:t>
            </w:r>
            <w:r>
              <w:t>/</w:t>
            </w:r>
            <w:r w:rsidR="005C176A">
              <w:t>28</w:t>
            </w:r>
          </w:p>
        </w:tc>
        <w:tc>
          <w:tcPr>
            <w:tcW w:w="2764" w:type="dxa"/>
          </w:tcPr>
          <w:p w14:paraId="38A34C18" w14:textId="77777777" w:rsidR="00A14AC4" w:rsidRDefault="00A14AC4" w:rsidP="00FC6438"/>
        </w:tc>
      </w:tr>
      <w:tr w:rsidR="00A14AC4" w14:paraId="508EC71B" w14:textId="77777777" w:rsidTr="00FC6438">
        <w:tc>
          <w:tcPr>
            <w:tcW w:w="2763" w:type="dxa"/>
          </w:tcPr>
          <w:p w14:paraId="1D03EDFE" w14:textId="6E1CA782" w:rsidR="00A14AC4" w:rsidRDefault="005C176A" w:rsidP="00FC6438">
            <w:r>
              <w:t>功能</w:t>
            </w:r>
            <w:r w:rsidR="00A03F5A">
              <w:t>开发完成</w:t>
            </w:r>
          </w:p>
        </w:tc>
        <w:tc>
          <w:tcPr>
            <w:tcW w:w="2763" w:type="dxa"/>
          </w:tcPr>
          <w:p w14:paraId="3ACDF5C7" w14:textId="7BB3AC03" w:rsidR="00A14AC4" w:rsidRDefault="005C176A" w:rsidP="00FC6438">
            <w:r>
              <w:t>2017/5</w:t>
            </w:r>
            <w:r w:rsidR="00A03F5A">
              <w:t>/30</w:t>
            </w:r>
          </w:p>
        </w:tc>
        <w:tc>
          <w:tcPr>
            <w:tcW w:w="2764" w:type="dxa"/>
          </w:tcPr>
          <w:p w14:paraId="0A5A983B" w14:textId="77777777" w:rsidR="00A14AC4" w:rsidRDefault="00A14AC4" w:rsidP="00FC6438"/>
        </w:tc>
      </w:tr>
      <w:tr w:rsidR="00A14AC4" w14:paraId="721C4A95" w14:textId="77777777" w:rsidTr="00FC6438">
        <w:tc>
          <w:tcPr>
            <w:tcW w:w="2763" w:type="dxa"/>
          </w:tcPr>
          <w:p w14:paraId="10792F14" w14:textId="77275C00" w:rsidR="00A14AC4" w:rsidRDefault="00A03F5A" w:rsidP="00FC6438">
            <w:r>
              <w:t xml:space="preserve">Alpha </w:t>
            </w:r>
            <w:r>
              <w:t>版本发布</w:t>
            </w:r>
          </w:p>
        </w:tc>
        <w:tc>
          <w:tcPr>
            <w:tcW w:w="2763" w:type="dxa"/>
          </w:tcPr>
          <w:p w14:paraId="140FC4B2" w14:textId="0779E93D" w:rsidR="00A14AC4" w:rsidRDefault="005C176A" w:rsidP="00A03F5A">
            <w:r>
              <w:t>2017/6</w:t>
            </w:r>
            <w:r w:rsidR="00A03F5A">
              <w:t>/30</w:t>
            </w:r>
          </w:p>
        </w:tc>
        <w:tc>
          <w:tcPr>
            <w:tcW w:w="2764" w:type="dxa"/>
          </w:tcPr>
          <w:p w14:paraId="3BF99D82" w14:textId="77777777" w:rsidR="00A14AC4" w:rsidRDefault="00A14AC4" w:rsidP="00FC6438"/>
        </w:tc>
      </w:tr>
      <w:tr w:rsidR="00A14AC4" w14:paraId="3728096C" w14:textId="77777777" w:rsidTr="00A03F5A">
        <w:trPr>
          <w:trHeight w:val="283"/>
        </w:trPr>
        <w:tc>
          <w:tcPr>
            <w:tcW w:w="2763" w:type="dxa"/>
          </w:tcPr>
          <w:p w14:paraId="42662579" w14:textId="7DCC90C6" w:rsidR="00A14AC4" w:rsidRDefault="00A03F5A" w:rsidP="00FC6438">
            <w:r>
              <w:t xml:space="preserve">Beta </w:t>
            </w:r>
            <w:r>
              <w:t>版本发布</w:t>
            </w:r>
          </w:p>
        </w:tc>
        <w:tc>
          <w:tcPr>
            <w:tcW w:w="2763" w:type="dxa"/>
          </w:tcPr>
          <w:p w14:paraId="63B869CC" w14:textId="67CC5E99" w:rsidR="00A14AC4" w:rsidRDefault="005C176A" w:rsidP="00A03F5A">
            <w:r>
              <w:t>2017/8</w:t>
            </w:r>
            <w:r w:rsidR="00A03F5A">
              <w:t>/30</w:t>
            </w:r>
          </w:p>
        </w:tc>
        <w:tc>
          <w:tcPr>
            <w:tcW w:w="2764" w:type="dxa"/>
          </w:tcPr>
          <w:p w14:paraId="34BFA4F5" w14:textId="77777777" w:rsidR="00A14AC4" w:rsidRDefault="00A14AC4" w:rsidP="00FC6438"/>
        </w:tc>
      </w:tr>
    </w:tbl>
    <w:p w14:paraId="7B7FEEB1" w14:textId="54D8BC56" w:rsidR="00F13E12" w:rsidRPr="00392D65" w:rsidRDefault="00923674" w:rsidP="00B8159C">
      <w:pPr>
        <w:pStyle w:val="1"/>
        <w:numPr>
          <w:ilvl w:val="0"/>
          <w:numId w:val="1"/>
        </w:numPr>
        <w:spacing w:line="240" w:lineRule="atLeast"/>
      </w:pPr>
      <w:bookmarkStart w:id="75" w:name="_MON_1544362397"/>
      <w:bookmarkStart w:id="76" w:name="_Toc474854187"/>
      <w:bookmarkEnd w:id="75"/>
      <w:r>
        <w:t>批准签名</w:t>
      </w:r>
      <w:bookmarkEnd w:id="76"/>
    </w:p>
    <w:sectPr w:rsidR="00F13E12" w:rsidRPr="00392D65" w:rsidSect="000679A7">
      <w:headerReference w:type="default" r:id="rId22"/>
      <w:footerReference w:type="even" r:id="rId23"/>
      <w:footerReference w:type="default" r:id="rId24"/>
      <w:pgSz w:w="11900" w:h="16840"/>
      <w:pgMar w:top="1440" w:right="1800" w:bottom="1440" w:left="1800" w:header="1134" w:footer="737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0094B9" w14:textId="77777777" w:rsidR="00FD5C7F" w:rsidRDefault="00FD5C7F" w:rsidP="00DB37EA">
      <w:r>
        <w:separator/>
      </w:r>
    </w:p>
  </w:endnote>
  <w:endnote w:type="continuationSeparator" w:id="0">
    <w:p w14:paraId="75E67518" w14:textId="77777777" w:rsidR="00FD5C7F" w:rsidRDefault="00FD5C7F" w:rsidP="00DB37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Athelas"/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Microsoft YaHei UI">
    <w:altName w:val="Microsoft YaHei"/>
    <w:charset w:val="88"/>
    <w:family w:val="auto"/>
    <w:pitch w:val="variable"/>
    <w:sig w:usb0="80000287" w:usb1="28CF3C52" w:usb2="00000016" w:usb3="00000000" w:csb0="0014001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SimSun"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A77403" w14:textId="77777777" w:rsidR="00151FD4" w:rsidRDefault="00151FD4" w:rsidP="00C10E67">
    <w:pPr>
      <w:pStyle w:val="a5"/>
      <w:framePr w:wrap="none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4C758D3" w14:textId="77777777" w:rsidR="00151FD4" w:rsidRDefault="00151FD4" w:rsidP="00AA2A83">
    <w:pPr>
      <w:pStyle w:val="a5"/>
      <w:ind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94C1B4" w14:textId="5A3723B5" w:rsidR="00151FD4" w:rsidRPr="00417662" w:rsidRDefault="00151FD4" w:rsidP="00417662">
    <w:pPr>
      <w:pStyle w:val="a5"/>
      <w:rPr>
        <w:color w:val="000000" w:themeColor="text1"/>
        <w:sz w:val="24"/>
        <w:szCs w:val="24"/>
      </w:rPr>
    </w:pPr>
    <w:r>
      <w:rPr>
        <w:noProof/>
        <w:color w:val="000000" w:themeColor="text1"/>
        <w:sz w:val="24"/>
        <w:szCs w:val="24"/>
      </w:rPr>
      <w:drawing>
        <wp:inline distT="0" distB="0" distL="0" distR="0" wp14:anchorId="05C119C6" wp14:editId="0A24C972">
          <wp:extent cx="819509" cy="258792"/>
          <wp:effectExtent l="0" t="0" r="0" b="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img_trend_small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9509" cy="25879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color w:val="000000" w:themeColor="text1"/>
        <w:sz w:val="24"/>
        <w:szCs w:val="24"/>
        <w:lang w:val="zh-CN"/>
      </w:rPr>
      <w:t xml:space="preserve">                    </w:t>
    </w:r>
    <w:r w:rsidRPr="00417662">
      <w:rPr>
        <w:color w:val="000000" w:themeColor="text1"/>
        <w:sz w:val="24"/>
        <w:szCs w:val="24"/>
        <w:lang w:val="zh-CN"/>
      </w:rPr>
      <w:t>页</w:t>
    </w:r>
    <w:r w:rsidRPr="00417662">
      <w:rPr>
        <w:color w:val="000000" w:themeColor="text1"/>
        <w:sz w:val="24"/>
        <w:szCs w:val="24"/>
        <w:lang w:val="zh-CN"/>
      </w:rPr>
      <w:t xml:space="preserve"> </w:t>
    </w:r>
    <w:r w:rsidRPr="00417662">
      <w:rPr>
        <w:color w:val="000000" w:themeColor="text1"/>
        <w:sz w:val="24"/>
        <w:szCs w:val="24"/>
      </w:rPr>
      <w:fldChar w:fldCharType="begin"/>
    </w:r>
    <w:r w:rsidRPr="00417662">
      <w:rPr>
        <w:color w:val="000000" w:themeColor="text1"/>
        <w:sz w:val="24"/>
        <w:szCs w:val="24"/>
      </w:rPr>
      <w:instrText>PAGE  \* Arabic</w:instrText>
    </w:r>
    <w:r w:rsidRPr="00417662">
      <w:rPr>
        <w:color w:val="000000" w:themeColor="text1"/>
        <w:sz w:val="24"/>
        <w:szCs w:val="24"/>
      </w:rPr>
      <w:fldChar w:fldCharType="separate"/>
    </w:r>
    <w:r w:rsidR="006358A9">
      <w:rPr>
        <w:noProof/>
        <w:color w:val="000000" w:themeColor="text1"/>
        <w:sz w:val="24"/>
        <w:szCs w:val="24"/>
      </w:rPr>
      <w:t>22</w:t>
    </w:r>
    <w:r w:rsidRPr="00417662">
      <w:rPr>
        <w:color w:val="000000" w:themeColor="text1"/>
        <w:sz w:val="24"/>
        <w:szCs w:val="24"/>
      </w:rPr>
      <w:fldChar w:fldCharType="end"/>
    </w:r>
    <w:r>
      <w:rPr>
        <w:color w:val="000000" w:themeColor="text1"/>
        <w:sz w:val="24"/>
        <w:szCs w:val="24"/>
      </w:rPr>
      <w:t xml:space="preserve">              </w:t>
    </w:r>
    <w:r>
      <w:rPr>
        <w:rFonts w:hint="eastAsia"/>
        <w:color w:val="000000" w:themeColor="text1"/>
        <w:sz w:val="24"/>
        <w:szCs w:val="24"/>
      </w:rPr>
      <w:t>亚信</w:t>
    </w:r>
    <w:r>
      <w:rPr>
        <w:color w:val="000000" w:themeColor="text1"/>
        <w:sz w:val="24"/>
        <w:szCs w:val="24"/>
      </w:rPr>
      <w:t>安全机密文档</w:t>
    </w:r>
  </w:p>
  <w:p w14:paraId="4F024125" w14:textId="77777777" w:rsidR="00151FD4" w:rsidRDefault="00151FD4">
    <w:pPr>
      <w:pStyle w:val="a5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46D64E" w14:textId="77777777" w:rsidR="00FD5C7F" w:rsidRDefault="00FD5C7F" w:rsidP="00DB37EA">
      <w:r>
        <w:separator/>
      </w:r>
    </w:p>
  </w:footnote>
  <w:footnote w:type="continuationSeparator" w:id="0">
    <w:p w14:paraId="72A59D0F" w14:textId="77777777" w:rsidR="00FD5C7F" w:rsidRDefault="00FD5C7F" w:rsidP="00DB37EA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BB6843" w14:textId="4477457B" w:rsidR="00151FD4" w:rsidRPr="00934315" w:rsidRDefault="00151FD4" w:rsidP="002F14EF">
    <w:pPr>
      <w:pStyle w:val="a8"/>
      <w:jc w:val="both"/>
      <w:rPr>
        <w:sz w:val="36"/>
        <w:szCs w:val="36"/>
      </w:rPr>
    </w:pPr>
    <w:r w:rsidRPr="00934315">
      <w:rPr>
        <w:sz w:val="36"/>
        <w:szCs w:val="36"/>
      </w:rPr>
      <w:t>高级威胁深度调查取证</w:t>
    </w:r>
    <w:r>
      <w:rPr>
        <w:sz w:val="36"/>
        <w:szCs w:val="36"/>
      </w:rPr>
      <w:t>2.5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183B52"/>
    <w:multiLevelType w:val="hybridMultilevel"/>
    <w:tmpl w:val="EF6C8E56"/>
    <w:lvl w:ilvl="0" w:tplc="0F6861D0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>
    <w:nsid w:val="1D4774D5"/>
    <w:multiLevelType w:val="hybridMultilevel"/>
    <w:tmpl w:val="D110D902"/>
    <w:lvl w:ilvl="0" w:tplc="208603CA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2">
    <w:nsid w:val="200B6FC3"/>
    <w:multiLevelType w:val="hybridMultilevel"/>
    <w:tmpl w:val="7A966790"/>
    <w:lvl w:ilvl="0" w:tplc="C4965064">
      <w:start w:val="1"/>
      <w:numFmt w:val="decimal"/>
      <w:lvlText w:val="(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ind w:left="2480" w:hanging="480"/>
      </w:pPr>
    </w:lvl>
    <w:lvl w:ilvl="4" w:tplc="04090019" w:tentative="1">
      <w:start w:val="1"/>
      <w:numFmt w:val="lowerLetter"/>
      <w:lvlText w:val="%5)"/>
      <w:lvlJc w:val="left"/>
      <w:pPr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ind w:left="3920" w:hanging="480"/>
      </w:pPr>
    </w:lvl>
    <w:lvl w:ilvl="7" w:tplc="04090019" w:tentative="1">
      <w:start w:val="1"/>
      <w:numFmt w:val="lowerLetter"/>
      <w:lvlText w:val="%8)"/>
      <w:lvlJc w:val="left"/>
      <w:pPr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ind w:left="4880" w:hanging="480"/>
      </w:pPr>
    </w:lvl>
  </w:abstractNum>
  <w:abstractNum w:abstractNumId="3">
    <w:nsid w:val="229578DA"/>
    <w:multiLevelType w:val="hybridMultilevel"/>
    <w:tmpl w:val="C81A03A6"/>
    <w:lvl w:ilvl="0" w:tplc="67A8022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>
    <w:nsid w:val="33270CBE"/>
    <w:multiLevelType w:val="hybridMultilevel"/>
    <w:tmpl w:val="6AB87850"/>
    <w:lvl w:ilvl="0" w:tplc="DAF69B40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>
    <w:nsid w:val="34A130D4"/>
    <w:multiLevelType w:val="hybridMultilevel"/>
    <w:tmpl w:val="7FFC80D2"/>
    <w:lvl w:ilvl="0" w:tplc="89121956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6">
    <w:nsid w:val="3EB13FE8"/>
    <w:multiLevelType w:val="multilevel"/>
    <w:tmpl w:val="940886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60" w:hanging="5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3EB43B40"/>
    <w:multiLevelType w:val="hybridMultilevel"/>
    <w:tmpl w:val="E7D20132"/>
    <w:lvl w:ilvl="0" w:tplc="D27C8976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8">
    <w:nsid w:val="40EF468A"/>
    <w:multiLevelType w:val="hybridMultilevel"/>
    <w:tmpl w:val="FA2AC37C"/>
    <w:lvl w:ilvl="0" w:tplc="05889476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>
    <w:nsid w:val="455B0503"/>
    <w:multiLevelType w:val="hybridMultilevel"/>
    <w:tmpl w:val="C17089CC"/>
    <w:lvl w:ilvl="0" w:tplc="7F124524">
      <w:start w:val="1"/>
      <w:numFmt w:val="decimal"/>
      <w:lvlText w:val="(%1)"/>
      <w:lvlJc w:val="left"/>
      <w:pPr>
        <w:ind w:left="6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0">
    <w:nsid w:val="4B996F7E"/>
    <w:multiLevelType w:val="hybridMultilevel"/>
    <w:tmpl w:val="37E25946"/>
    <w:lvl w:ilvl="0" w:tplc="B10E14FA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1">
    <w:nsid w:val="51FA2DEF"/>
    <w:multiLevelType w:val="hybridMultilevel"/>
    <w:tmpl w:val="59BAB200"/>
    <w:lvl w:ilvl="0" w:tplc="F81859B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2">
    <w:nsid w:val="576930F4"/>
    <w:multiLevelType w:val="hybridMultilevel"/>
    <w:tmpl w:val="F2C4CB26"/>
    <w:lvl w:ilvl="0" w:tplc="CF2C6DC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>
    <w:nsid w:val="5AE00712"/>
    <w:multiLevelType w:val="hybridMultilevel"/>
    <w:tmpl w:val="FD02C7E6"/>
    <w:lvl w:ilvl="0" w:tplc="C3229BCA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4">
    <w:nsid w:val="5CE51386"/>
    <w:multiLevelType w:val="hybridMultilevel"/>
    <w:tmpl w:val="507E7648"/>
    <w:lvl w:ilvl="0" w:tplc="BD108A18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5">
    <w:nsid w:val="65233223"/>
    <w:multiLevelType w:val="hybridMultilevel"/>
    <w:tmpl w:val="A4827D60"/>
    <w:lvl w:ilvl="0" w:tplc="99D8913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>
    <w:nsid w:val="68A0209C"/>
    <w:multiLevelType w:val="hybridMultilevel"/>
    <w:tmpl w:val="DCDEEB90"/>
    <w:lvl w:ilvl="0" w:tplc="0F708C54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7">
    <w:nsid w:val="69B20F5B"/>
    <w:multiLevelType w:val="hybridMultilevel"/>
    <w:tmpl w:val="5DCE3440"/>
    <w:lvl w:ilvl="0" w:tplc="1AA819A6">
      <w:start w:val="1"/>
      <w:numFmt w:val="decimal"/>
      <w:lvlText w:val="(%1)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lowerLetter"/>
      <w:lvlText w:val="%5)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lowerLetter"/>
      <w:lvlText w:val="%8)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8">
    <w:nsid w:val="6B0A1FB7"/>
    <w:multiLevelType w:val="hybridMultilevel"/>
    <w:tmpl w:val="FC7606FA"/>
    <w:lvl w:ilvl="0" w:tplc="421A3EC2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9">
    <w:nsid w:val="6EB02000"/>
    <w:multiLevelType w:val="hybridMultilevel"/>
    <w:tmpl w:val="9E1C418E"/>
    <w:lvl w:ilvl="0" w:tplc="3048841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0">
    <w:nsid w:val="74DF5BE5"/>
    <w:multiLevelType w:val="hybridMultilevel"/>
    <w:tmpl w:val="5A060AA0"/>
    <w:lvl w:ilvl="0" w:tplc="0248BBD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1">
    <w:nsid w:val="77944B92"/>
    <w:multiLevelType w:val="hybridMultilevel"/>
    <w:tmpl w:val="94867BB6"/>
    <w:lvl w:ilvl="0" w:tplc="37681778">
      <w:start w:val="1"/>
      <w:numFmt w:val="decimal"/>
      <w:lvlText w:val="(%1)"/>
      <w:lvlJc w:val="left"/>
      <w:pPr>
        <w:ind w:left="52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840" w:hanging="480"/>
      </w:pPr>
    </w:lvl>
    <w:lvl w:ilvl="2" w:tplc="0409001B" w:tentative="1">
      <w:start w:val="1"/>
      <w:numFmt w:val="lowerRoman"/>
      <w:lvlText w:val="%3."/>
      <w:lvlJc w:val="right"/>
      <w:pPr>
        <w:ind w:left="6320" w:hanging="480"/>
      </w:pPr>
    </w:lvl>
    <w:lvl w:ilvl="3" w:tplc="0409000F" w:tentative="1">
      <w:start w:val="1"/>
      <w:numFmt w:val="decimal"/>
      <w:lvlText w:val="%4."/>
      <w:lvlJc w:val="left"/>
      <w:pPr>
        <w:ind w:left="6800" w:hanging="480"/>
      </w:pPr>
    </w:lvl>
    <w:lvl w:ilvl="4" w:tplc="04090019" w:tentative="1">
      <w:start w:val="1"/>
      <w:numFmt w:val="lowerLetter"/>
      <w:lvlText w:val="%5)"/>
      <w:lvlJc w:val="left"/>
      <w:pPr>
        <w:ind w:left="7280" w:hanging="480"/>
      </w:pPr>
    </w:lvl>
    <w:lvl w:ilvl="5" w:tplc="0409001B" w:tentative="1">
      <w:start w:val="1"/>
      <w:numFmt w:val="lowerRoman"/>
      <w:lvlText w:val="%6."/>
      <w:lvlJc w:val="right"/>
      <w:pPr>
        <w:ind w:left="7760" w:hanging="480"/>
      </w:pPr>
    </w:lvl>
    <w:lvl w:ilvl="6" w:tplc="0409000F" w:tentative="1">
      <w:start w:val="1"/>
      <w:numFmt w:val="decimal"/>
      <w:lvlText w:val="%7."/>
      <w:lvlJc w:val="left"/>
      <w:pPr>
        <w:ind w:left="8240" w:hanging="480"/>
      </w:pPr>
    </w:lvl>
    <w:lvl w:ilvl="7" w:tplc="04090019" w:tentative="1">
      <w:start w:val="1"/>
      <w:numFmt w:val="lowerLetter"/>
      <w:lvlText w:val="%8)"/>
      <w:lvlJc w:val="left"/>
      <w:pPr>
        <w:ind w:left="8720" w:hanging="480"/>
      </w:pPr>
    </w:lvl>
    <w:lvl w:ilvl="8" w:tplc="0409001B" w:tentative="1">
      <w:start w:val="1"/>
      <w:numFmt w:val="lowerRoman"/>
      <w:lvlText w:val="%9."/>
      <w:lvlJc w:val="right"/>
      <w:pPr>
        <w:ind w:left="9200" w:hanging="480"/>
      </w:pPr>
    </w:lvl>
  </w:abstractNum>
  <w:abstractNum w:abstractNumId="22">
    <w:nsid w:val="7FE01643"/>
    <w:multiLevelType w:val="hybridMultilevel"/>
    <w:tmpl w:val="A936FB0E"/>
    <w:lvl w:ilvl="0" w:tplc="E610816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lowerLetter"/>
      <w:lvlText w:val="%5)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lowerLetter"/>
      <w:lvlText w:val="%8)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6"/>
  </w:num>
  <w:num w:numId="2">
    <w:abstractNumId w:val="21"/>
  </w:num>
  <w:num w:numId="3">
    <w:abstractNumId w:val="15"/>
  </w:num>
  <w:num w:numId="4">
    <w:abstractNumId w:val="13"/>
  </w:num>
  <w:num w:numId="5">
    <w:abstractNumId w:val="17"/>
  </w:num>
  <w:num w:numId="6">
    <w:abstractNumId w:val="11"/>
  </w:num>
  <w:num w:numId="7">
    <w:abstractNumId w:val="1"/>
  </w:num>
  <w:num w:numId="8">
    <w:abstractNumId w:val="9"/>
  </w:num>
  <w:num w:numId="9">
    <w:abstractNumId w:val="16"/>
  </w:num>
  <w:num w:numId="10">
    <w:abstractNumId w:val="7"/>
  </w:num>
  <w:num w:numId="11">
    <w:abstractNumId w:val="4"/>
  </w:num>
  <w:num w:numId="12">
    <w:abstractNumId w:val="10"/>
  </w:num>
  <w:num w:numId="13">
    <w:abstractNumId w:val="14"/>
  </w:num>
  <w:num w:numId="14">
    <w:abstractNumId w:val="0"/>
  </w:num>
  <w:num w:numId="15">
    <w:abstractNumId w:val="5"/>
  </w:num>
  <w:num w:numId="16">
    <w:abstractNumId w:val="20"/>
  </w:num>
  <w:num w:numId="17">
    <w:abstractNumId w:val="18"/>
  </w:num>
  <w:num w:numId="18">
    <w:abstractNumId w:val="2"/>
  </w:num>
  <w:num w:numId="19">
    <w:abstractNumId w:val="8"/>
  </w:num>
  <w:num w:numId="20">
    <w:abstractNumId w:val="12"/>
  </w:num>
  <w:num w:numId="21">
    <w:abstractNumId w:val="22"/>
  </w:num>
  <w:num w:numId="22">
    <w:abstractNumId w:val="19"/>
  </w:num>
  <w:num w:numId="23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revisionView w:insDel="0" w:formatting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7AF"/>
    <w:rsid w:val="00002946"/>
    <w:rsid w:val="00003DB1"/>
    <w:rsid w:val="00007285"/>
    <w:rsid w:val="000077CB"/>
    <w:rsid w:val="00007C17"/>
    <w:rsid w:val="000152E0"/>
    <w:rsid w:val="00017022"/>
    <w:rsid w:val="00020E11"/>
    <w:rsid w:val="00022D62"/>
    <w:rsid w:val="0002314C"/>
    <w:rsid w:val="000261AC"/>
    <w:rsid w:val="000269EC"/>
    <w:rsid w:val="000302F2"/>
    <w:rsid w:val="00032383"/>
    <w:rsid w:val="0003681E"/>
    <w:rsid w:val="00037B2F"/>
    <w:rsid w:val="000444E3"/>
    <w:rsid w:val="00044B07"/>
    <w:rsid w:val="00045373"/>
    <w:rsid w:val="00047F25"/>
    <w:rsid w:val="00047FF4"/>
    <w:rsid w:val="00050378"/>
    <w:rsid w:val="000524B4"/>
    <w:rsid w:val="000524CC"/>
    <w:rsid w:val="000545A2"/>
    <w:rsid w:val="00055D22"/>
    <w:rsid w:val="00056DA4"/>
    <w:rsid w:val="00057404"/>
    <w:rsid w:val="00057423"/>
    <w:rsid w:val="00060BAA"/>
    <w:rsid w:val="00061878"/>
    <w:rsid w:val="00062350"/>
    <w:rsid w:val="0006294F"/>
    <w:rsid w:val="00062960"/>
    <w:rsid w:val="000679A7"/>
    <w:rsid w:val="00070C13"/>
    <w:rsid w:val="0007487C"/>
    <w:rsid w:val="0007584E"/>
    <w:rsid w:val="0007741E"/>
    <w:rsid w:val="000779B7"/>
    <w:rsid w:val="00081E52"/>
    <w:rsid w:val="000841EC"/>
    <w:rsid w:val="0008480A"/>
    <w:rsid w:val="00085065"/>
    <w:rsid w:val="00087D04"/>
    <w:rsid w:val="00090907"/>
    <w:rsid w:val="00091932"/>
    <w:rsid w:val="0009302F"/>
    <w:rsid w:val="00094E04"/>
    <w:rsid w:val="00097559"/>
    <w:rsid w:val="000A62DD"/>
    <w:rsid w:val="000A7EBF"/>
    <w:rsid w:val="000A7F6E"/>
    <w:rsid w:val="000B068A"/>
    <w:rsid w:val="000B13FA"/>
    <w:rsid w:val="000B2C82"/>
    <w:rsid w:val="000B2D76"/>
    <w:rsid w:val="000B44BA"/>
    <w:rsid w:val="000B65BB"/>
    <w:rsid w:val="000B673A"/>
    <w:rsid w:val="000B7B17"/>
    <w:rsid w:val="000C1397"/>
    <w:rsid w:val="000C219F"/>
    <w:rsid w:val="000C3B0C"/>
    <w:rsid w:val="000C5BC4"/>
    <w:rsid w:val="000C6068"/>
    <w:rsid w:val="000C759F"/>
    <w:rsid w:val="000D0760"/>
    <w:rsid w:val="000D0FDD"/>
    <w:rsid w:val="000D118E"/>
    <w:rsid w:val="000D2A68"/>
    <w:rsid w:val="000D6075"/>
    <w:rsid w:val="000E0BB7"/>
    <w:rsid w:val="000E185B"/>
    <w:rsid w:val="000E41EC"/>
    <w:rsid w:val="000E4B0E"/>
    <w:rsid w:val="000E552F"/>
    <w:rsid w:val="000E5B4D"/>
    <w:rsid w:val="000E61DD"/>
    <w:rsid w:val="000F07B9"/>
    <w:rsid w:val="000F186B"/>
    <w:rsid w:val="000F1E6F"/>
    <w:rsid w:val="000F2A8B"/>
    <w:rsid w:val="000F51C5"/>
    <w:rsid w:val="000F7B7B"/>
    <w:rsid w:val="001018C7"/>
    <w:rsid w:val="00102A65"/>
    <w:rsid w:val="001030EF"/>
    <w:rsid w:val="00104AEC"/>
    <w:rsid w:val="0010514C"/>
    <w:rsid w:val="00105DA2"/>
    <w:rsid w:val="001071FB"/>
    <w:rsid w:val="00114180"/>
    <w:rsid w:val="00114D41"/>
    <w:rsid w:val="001157A1"/>
    <w:rsid w:val="00115D41"/>
    <w:rsid w:val="00120566"/>
    <w:rsid w:val="001206C1"/>
    <w:rsid w:val="0012127B"/>
    <w:rsid w:val="001278BA"/>
    <w:rsid w:val="00130E09"/>
    <w:rsid w:val="001355F1"/>
    <w:rsid w:val="001375CB"/>
    <w:rsid w:val="00141EDE"/>
    <w:rsid w:val="001460EB"/>
    <w:rsid w:val="001462DE"/>
    <w:rsid w:val="00150732"/>
    <w:rsid w:val="001509D8"/>
    <w:rsid w:val="00151FD4"/>
    <w:rsid w:val="00155738"/>
    <w:rsid w:val="001560AC"/>
    <w:rsid w:val="00163430"/>
    <w:rsid w:val="0017002A"/>
    <w:rsid w:val="00170FA6"/>
    <w:rsid w:val="0017225C"/>
    <w:rsid w:val="00172313"/>
    <w:rsid w:val="001737D0"/>
    <w:rsid w:val="00173AEB"/>
    <w:rsid w:val="00177570"/>
    <w:rsid w:val="00177C18"/>
    <w:rsid w:val="00183669"/>
    <w:rsid w:val="00183C68"/>
    <w:rsid w:val="001865CF"/>
    <w:rsid w:val="0018770E"/>
    <w:rsid w:val="00190E48"/>
    <w:rsid w:val="00194380"/>
    <w:rsid w:val="0019560D"/>
    <w:rsid w:val="00196038"/>
    <w:rsid w:val="00196337"/>
    <w:rsid w:val="001A0FDB"/>
    <w:rsid w:val="001A3D9F"/>
    <w:rsid w:val="001A58F7"/>
    <w:rsid w:val="001A6D18"/>
    <w:rsid w:val="001A754B"/>
    <w:rsid w:val="001B1F54"/>
    <w:rsid w:val="001B6259"/>
    <w:rsid w:val="001B7845"/>
    <w:rsid w:val="001C0D79"/>
    <w:rsid w:val="001C1F58"/>
    <w:rsid w:val="001C2B4D"/>
    <w:rsid w:val="001C2C44"/>
    <w:rsid w:val="001C422F"/>
    <w:rsid w:val="001C6939"/>
    <w:rsid w:val="001C6C82"/>
    <w:rsid w:val="001D179D"/>
    <w:rsid w:val="001D24A0"/>
    <w:rsid w:val="001D2699"/>
    <w:rsid w:val="001D3DA4"/>
    <w:rsid w:val="001D439A"/>
    <w:rsid w:val="001D5123"/>
    <w:rsid w:val="001D6DDF"/>
    <w:rsid w:val="001D77D5"/>
    <w:rsid w:val="001E1F64"/>
    <w:rsid w:val="001E4DC3"/>
    <w:rsid w:val="001E6B49"/>
    <w:rsid w:val="001E78E4"/>
    <w:rsid w:val="001F0B7D"/>
    <w:rsid w:val="001F0E6B"/>
    <w:rsid w:val="001F2A9E"/>
    <w:rsid w:val="001F387E"/>
    <w:rsid w:val="001F51E7"/>
    <w:rsid w:val="001F6833"/>
    <w:rsid w:val="001F757B"/>
    <w:rsid w:val="002003D5"/>
    <w:rsid w:val="002006F2"/>
    <w:rsid w:val="00201E20"/>
    <w:rsid w:val="00213330"/>
    <w:rsid w:val="00215AF1"/>
    <w:rsid w:val="00216260"/>
    <w:rsid w:val="00216D03"/>
    <w:rsid w:val="00217A31"/>
    <w:rsid w:val="00217C9F"/>
    <w:rsid w:val="00220FB9"/>
    <w:rsid w:val="00221725"/>
    <w:rsid w:val="00224BF3"/>
    <w:rsid w:val="00226006"/>
    <w:rsid w:val="0022721E"/>
    <w:rsid w:val="00227E7E"/>
    <w:rsid w:val="00234059"/>
    <w:rsid w:val="0023472B"/>
    <w:rsid w:val="0024032C"/>
    <w:rsid w:val="00240659"/>
    <w:rsid w:val="00240747"/>
    <w:rsid w:val="00242A3C"/>
    <w:rsid w:val="00243118"/>
    <w:rsid w:val="0024377D"/>
    <w:rsid w:val="002512CD"/>
    <w:rsid w:val="0025290C"/>
    <w:rsid w:val="002546BC"/>
    <w:rsid w:val="00255850"/>
    <w:rsid w:val="00256A68"/>
    <w:rsid w:val="00256A9D"/>
    <w:rsid w:val="0025726E"/>
    <w:rsid w:val="00261FD0"/>
    <w:rsid w:val="00263F79"/>
    <w:rsid w:val="00265671"/>
    <w:rsid w:val="00272B1C"/>
    <w:rsid w:val="0027387B"/>
    <w:rsid w:val="00274469"/>
    <w:rsid w:val="00275A2C"/>
    <w:rsid w:val="00275C39"/>
    <w:rsid w:val="00277D84"/>
    <w:rsid w:val="00277EBB"/>
    <w:rsid w:val="002830BB"/>
    <w:rsid w:val="00285969"/>
    <w:rsid w:val="002864EE"/>
    <w:rsid w:val="00286A45"/>
    <w:rsid w:val="00286BBC"/>
    <w:rsid w:val="00293E6C"/>
    <w:rsid w:val="002942E7"/>
    <w:rsid w:val="00296AF5"/>
    <w:rsid w:val="002A2079"/>
    <w:rsid w:val="002A60DF"/>
    <w:rsid w:val="002A6EFA"/>
    <w:rsid w:val="002A7A8C"/>
    <w:rsid w:val="002B40F0"/>
    <w:rsid w:val="002C2DE7"/>
    <w:rsid w:val="002C4FED"/>
    <w:rsid w:val="002C517B"/>
    <w:rsid w:val="002C6AF6"/>
    <w:rsid w:val="002C74C1"/>
    <w:rsid w:val="002D2C83"/>
    <w:rsid w:val="002D3DD6"/>
    <w:rsid w:val="002D49DF"/>
    <w:rsid w:val="002D4A31"/>
    <w:rsid w:val="002D54B0"/>
    <w:rsid w:val="002D6994"/>
    <w:rsid w:val="002D7391"/>
    <w:rsid w:val="002E1324"/>
    <w:rsid w:val="002E39A4"/>
    <w:rsid w:val="002E5E30"/>
    <w:rsid w:val="002E7CE4"/>
    <w:rsid w:val="002F01E5"/>
    <w:rsid w:val="002F14EF"/>
    <w:rsid w:val="002F2FC7"/>
    <w:rsid w:val="002F479D"/>
    <w:rsid w:val="002F5EC4"/>
    <w:rsid w:val="002F6136"/>
    <w:rsid w:val="002F6DA7"/>
    <w:rsid w:val="002F72BB"/>
    <w:rsid w:val="0030113C"/>
    <w:rsid w:val="00305BE0"/>
    <w:rsid w:val="00306615"/>
    <w:rsid w:val="0031566B"/>
    <w:rsid w:val="0031668F"/>
    <w:rsid w:val="00320486"/>
    <w:rsid w:val="003218DE"/>
    <w:rsid w:val="00322931"/>
    <w:rsid w:val="0032398F"/>
    <w:rsid w:val="003255C0"/>
    <w:rsid w:val="00332457"/>
    <w:rsid w:val="003324C7"/>
    <w:rsid w:val="00332B86"/>
    <w:rsid w:val="0033628C"/>
    <w:rsid w:val="00340082"/>
    <w:rsid w:val="00346523"/>
    <w:rsid w:val="00347439"/>
    <w:rsid w:val="00347830"/>
    <w:rsid w:val="0035439D"/>
    <w:rsid w:val="00357769"/>
    <w:rsid w:val="003602FE"/>
    <w:rsid w:val="003615BC"/>
    <w:rsid w:val="00363DC4"/>
    <w:rsid w:val="00365F51"/>
    <w:rsid w:val="003662AB"/>
    <w:rsid w:val="00366BAE"/>
    <w:rsid w:val="0036715D"/>
    <w:rsid w:val="00372738"/>
    <w:rsid w:val="0037422B"/>
    <w:rsid w:val="003766CA"/>
    <w:rsid w:val="00376708"/>
    <w:rsid w:val="00377235"/>
    <w:rsid w:val="00377572"/>
    <w:rsid w:val="00381E0D"/>
    <w:rsid w:val="0038314F"/>
    <w:rsid w:val="00383B70"/>
    <w:rsid w:val="003845FB"/>
    <w:rsid w:val="00386F72"/>
    <w:rsid w:val="00387348"/>
    <w:rsid w:val="00387C36"/>
    <w:rsid w:val="00392D65"/>
    <w:rsid w:val="00394A4F"/>
    <w:rsid w:val="0039559E"/>
    <w:rsid w:val="00395CCE"/>
    <w:rsid w:val="003A3CA2"/>
    <w:rsid w:val="003A4B6D"/>
    <w:rsid w:val="003B1059"/>
    <w:rsid w:val="003B1EE1"/>
    <w:rsid w:val="003B2107"/>
    <w:rsid w:val="003B37BA"/>
    <w:rsid w:val="003B47F2"/>
    <w:rsid w:val="003B58CB"/>
    <w:rsid w:val="003C0A6F"/>
    <w:rsid w:val="003C131E"/>
    <w:rsid w:val="003C3350"/>
    <w:rsid w:val="003C426E"/>
    <w:rsid w:val="003C7935"/>
    <w:rsid w:val="003D2022"/>
    <w:rsid w:val="003D2E7F"/>
    <w:rsid w:val="003D471A"/>
    <w:rsid w:val="003E17E8"/>
    <w:rsid w:val="003E205F"/>
    <w:rsid w:val="003E2539"/>
    <w:rsid w:val="003E361E"/>
    <w:rsid w:val="003E3630"/>
    <w:rsid w:val="003E44CA"/>
    <w:rsid w:val="003E536E"/>
    <w:rsid w:val="003E5AC7"/>
    <w:rsid w:val="003E6596"/>
    <w:rsid w:val="003F023F"/>
    <w:rsid w:val="003F0657"/>
    <w:rsid w:val="003F16F7"/>
    <w:rsid w:val="003F4201"/>
    <w:rsid w:val="003F5C7B"/>
    <w:rsid w:val="003F6CFE"/>
    <w:rsid w:val="003F799F"/>
    <w:rsid w:val="0040450A"/>
    <w:rsid w:val="004053A2"/>
    <w:rsid w:val="00405DDD"/>
    <w:rsid w:val="004068B1"/>
    <w:rsid w:val="00412FDA"/>
    <w:rsid w:val="004131F1"/>
    <w:rsid w:val="004148A8"/>
    <w:rsid w:val="0041712B"/>
    <w:rsid w:val="00417662"/>
    <w:rsid w:val="00417CFA"/>
    <w:rsid w:val="004217C6"/>
    <w:rsid w:val="004246E7"/>
    <w:rsid w:val="00424BFD"/>
    <w:rsid w:val="0042602B"/>
    <w:rsid w:val="00431D9A"/>
    <w:rsid w:val="0043629D"/>
    <w:rsid w:val="00441343"/>
    <w:rsid w:val="00443429"/>
    <w:rsid w:val="00446602"/>
    <w:rsid w:val="00446E23"/>
    <w:rsid w:val="00450279"/>
    <w:rsid w:val="004544ED"/>
    <w:rsid w:val="00454DF9"/>
    <w:rsid w:val="00454ECC"/>
    <w:rsid w:val="004560E2"/>
    <w:rsid w:val="00463FEE"/>
    <w:rsid w:val="00467C12"/>
    <w:rsid w:val="004726A5"/>
    <w:rsid w:val="004741E3"/>
    <w:rsid w:val="0047427C"/>
    <w:rsid w:val="004745E0"/>
    <w:rsid w:val="00474F04"/>
    <w:rsid w:val="00475F88"/>
    <w:rsid w:val="00480B05"/>
    <w:rsid w:val="00480ECA"/>
    <w:rsid w:val="004811A6"/>
    <w:rsid w:val="00481E4B"/>
    <w:rsid w:val="00482947"/>
    <w:rsid w:val="00485C64"/>
    <w:rsid w:val="00487F08"/>
    <w:rsid w:val="0049294F"/>
    <w:rsid w:val="00493909"/>
    <w:rsid w:val="00493EC1"/>
    <w:rsid w:val="00495DAE"/>
    <w:rsid w:val="00497A30"/>
    <w:rsid w:val="004A02D0"/>
    <w:rsid w:val="004A4C8B"/>
    <w:rsid w:val="004A502E"/>
    <w:rsid w:val="004A73F9"/>
    <w:rsid w:val="004B1A82"/>
    <w:rsid w:val="004B1EE2"/>
    <w:rsid w:val="004B4287"/>
    <w:rsid w:val="004B6DD7"/>
    <w:rsid w:val="004B7E30"/>
    <w:rsid w:val="004C0BFC"/>
    <w:rsid w:val="004C53EC"/>
    <w:rsid w:val="004C5A09"/>
    <w:rsid w:val="004C6F57"/>
    <w:rsid w:val="004C7B38"/>
    <w:rsid w:val="004D0167"/>
    <w:rsid w:val="004D1B57"/>
    <w:rsid w:val="004D2EE8"/>
    <w:rsid w:val="004D53EC"/>
    <w:rsid w:val="004D5EAE"/>
    <w:rsid w:val="004D608C"/>
    <w:rsid w:val="004D7143"/>
    <w:rsid w:val="004E4569"/>
    <w:rsid w:val="004E5D43"/>
    <w:rsid w:val="004F2030"/>
    <w:rsid w:val="004F2A2C"/>
    <w:rsid w:val="004F2B7B"/>
    <w:rsid w:val="004F2F12"/>
    <w:rsid w:val="004F47F0"/>
    <w:rsid w:val="0050327D"/>
    <w:rsid w:val="00511281"/>
    <w:rsid w:val="005118AD"/>
    <w:rsid w:val="00511B02"/>
    <w:rsid w:val="0051241E"/>
    <w:rsid w:val="0051369E"/>
    <w:rsid w:val="0051422A"/>
    <w:rsid w:val="00517A10"/>
    <w:rsid w:val="00521301"/>
    <w:rsid w:val="00521B6B"/>
    <w:rsid w:val="00522FBB"/>
    <w:rsid w:val="0052338D"/>
    <w:rsid w:val="00524A9B"/>
    <w:rsid w:val="00524D91"/>
    <w:rsid w:val="005309F4"/>
    <w:rsid w:val="00530D68"/>
    <w:rsid w:val="00532205"/>
    <w:rsid w:val="00532A60"/>
    <w:rsid w:val="0053387B"/>
    <w:rsid w:val="005338C3"/>
    <w:rsid w:val="00536F3E"/>
    <w:rsid w:val="00540B61"/>
    <w:rsid w:val="00541FA6"/>
    <w:rsid w:val="005433DF"/>
    <w:rsid w:val="00543765"/>
    <w:rsid w:val="00544829"/>
    <w:rsid w:val="005449BE"/>
    <w:rsid w:val="0054620E"/>
    <w:rsid w:val="0054680D"/>
    <w:rsid w:val="00546F42"/>
    <w:rsid w:val="00550545"/>
    <w:rsid w:val="00550B3A"/>
    <w:rsid w:val="005516A8"/>
    <w:rsid w:val="00551E50"/>
    <w:rsid w:val="0055213A"/>
    <w:rsid w:val="00554423"/>
    <w:rsid w:val="005557E7"/>
    <w:rsid w:val="005569FB"/>
    <w:rsid w:val="00557C22"/>
    <w:rsid w:val="005625F9"/>
    <w:rsid w:val="0056292A"/>
    <w:rsid w:val="00564E31"/>
    <w:rsid w:val="00565044"/>
    <w:rsid w:val="005674CF"/>
    <w:rsid w:val="00570004"/>
    <w:rsid w:val="0057271D"/>
    <w:rsid w:val="005751A8"/>
    <w:rsid w:val="00576EC3"/>
    <w:rsid w:val="00576F43"/>
    <w:rsid w:val="00581446"/>
    <w:rsid w:val="00581C97"/>
    <w:rsid w:val="00582A2A"/>
    <w:rsid w:val="00583480"/>
    <w:rsid w:val="00583558"/>
    <w:rsid w:val="005838AE"/>
    <w:rsid w:val="005855AC"/>
    <w:rsid w:val="005876DC"/>
    <w:rsid w:val="00587938"/>
    <w:rsid w:val="00587E8F"/>
    <w:rsid w:val="00592620"/>
    <w:rsid w:val="00595C13"/>
    <w:rsid w:val="005A0478"/>
    <w:rsid w:val="005A0D7C"/>
    <w:rsid w:val="005A278F"/>
    <w:rsid w:val="005A2A6C"/>
    <w:rsid w:val="005A5770"/>
    <w:rsid w:val="005B2231"/>
    <w:rsid w:val="005B23C4"/>
    <w:rsid w:val="005B5136"/>
    <w:rsid w:val="005B6263"/>
    <w:rsid w:val="005C176A"/>
    <w:rsid w:val="005C1B95"/>
    <w:rsid w:val="005C1BAD"/>
    <w:rsid w:val="005C4F06"/>
    <w:rsid w:val="005C705E"/>
    <w:rsid w:val="005C7D5D"/>
    <w:rsid w:val="005D0249"/>
    <w:rsid w:val="005D0619"/>
    <w:rsid w:val="005D1654"/>
    <w:rsid w:val="005D19B8"/>
    <w:rsid w:val="005D50F0"/>
    <w:rsid w:val="005D649B"/>
    <w:rsid w:val="005D7D8D"/>
    <w:rsid w:val="005E014F"/>
    <w:rsid w:val="005E0CF9"/>
    <w:rsid w:val="005E1F7F"/>
    <w:rsid w:val="005E40D0"/>
    <w:rsid w:val="005E5A22"/>
    <w:rsid w:val="005E7193"/>
    <w:rsid w:val="005F2432"/>
    <w:rsid w:val="005F30A8"/>
    <w:rsid w:val="005F49C7"/>
    <w:rsid w:val="005F4C1F"/>
    <w:rsid w:val="005F4C66"/>
    <w:rsid w:val="005F4EE0"/>
    <w:rsid w:val="005F76CB"/>
    <w:rsid w:val="00601BA8"/>
    <w:rsid w:val="00601E27"/>
    <w:rsid w:val="006028CE"/>
    <w:rsid w:val="00605995"/>
    <w:rsid w:val="00610972"/>
    <w:rsid w:val="00611F2D"/>
    <w:rsid w:val="00613174"/>
    <w:rsid w:val="006163C4"/>
    <w:rsid w:val="00620152"/>
    <w:rsid w:val="00620D17"/>
    <w:rsid w:val="006224D1"/>
    <w:rsid w:val="006231BC"/>
    <w:rsid w:val="00623E75"/>
    <w:rsid w:val="006318E6"/>
    <w:rsid w:val="00631F0F"/>
    <w:rsid w:val="00634131"/>
    <w:rsid w:val="006358A9"/>
    <w:rsid w:val="00636BC6"/>
    <w:rsid w:val="0064029F"/>
    <w:rsid w:val="00640D96"/>
    <w:rsid w:val="006450BE"/>
    <w:rsid w:val="00647953"/>
    <w:rsid w:val="00652505"/>
    <w:rsid w:val="00652729"/>
    <w:rsid w:val="0065291E"/>
    <w:rsid w:val="00652923"/>
    <w:rsid w:val="006532CE"/>
    <w:rsid w:val="00653EEF"/>
    <w:rsid w:val="00654D0F"/>
    <w:rsid w:val="00655D6D"/>
    <w:rsid w:val="006564C0"/>
    <w:rsid w:val="00656EEB"/>
    <w:rsid w:val="00657E8C"/>
    <w:rsid w:val="006600D1"/>
    <w:rsid w:val="00662E30"/>
    <w:rsid w:val="0066327F"/>
    <w:rsid w:val="006633ED"/>
    <w:rsid w:val="0066358F"/>
    <w:rsid w:val="00665CF5"/>
    <w:rsid w:val="00666613"/>
    <w:rsid w:val="00667B0A"/>
    <w:rsid w:val="00667CA9"/>
    <w:rsid w:val="00682F71"/>
    <w:rsid w:val="00683E7A"/>
    <w:rsid w:val="00685677"/>
    <w:rsid w:val="006874E3"/>
    <w:rsid w:val="006879C9"/>
    <w:rsid w:val="00691595"/>
    <w:rsid w:val="0069168F"/>
    <w:rsid w:val="00691AB3"/>
    <w:rsid w:val="006970FC"/>
    <w:rsid w:val="006A00BE"/>
    <w:rsid w:val="006A1ADA"/>
    <w:rsid w:val="006A1B3C"/>
    <w:rsid w:val="006A499D"/>
    <w:rsid w:val="006A5CED"/>
    <w:rsid w:val="006A6516"/>
    <w:rsid w:val="006A6751"/>
    <w:rsid w:val="006A6ACA"/>
    <w:rsid w:val="006A7F86"/>
    <w:rsid w:val="006B2CDD"/>
    <w:rsid w:val="006B30BF"/>
    <w:rsid w:val="006B43BA"/>
    <w:rsid w:val="006B641A"/>
    <w:rsid w:val="006C033E"/>
    <w:rsid w:val="006C04EF"/>
    <w:rsid w:val="006C0E9E"/>
    <w:rsid w:val="006C741A"/>
    <w:rsid w:val="006D1657"/>
    <w:rsid w:val="006D1D72"/>
    <w:rsid w:val="006D2E58"/>
    <w:rsid w:val="006D3FEF"/>
    <w:rsid w:val="006E08F4"/>
    <w:rsid w:val="006E09F1"/>
    <w:rsid w:val="006E297D"/>
    <w:rsid w:val="006F0F0A"/>
    <w:rsid w:val="006F396C"/>
    <w:rsid w:val="006F75D3"/>
    <w:rsid w:val="00701260"/>
    <w:rsid w:val="00702BE0"/>
    <w:rsid w:val="0070444F"/>
    <w:rsid w:val="00713F46"/>
    <w:rsid w:val="0071561C"/>
    <w:rsid w:val="00716B10"/>
    <w:rsid w:val="0071784F"/>
    <w:rsid w:val="00721662"/>
    <w:rsid w:val="0072254E"/>
    <w:rsid w:val="0072346F"/>
    <w:rsid w:val="0072497B"/>
    <w:rsid w:val="00725EBA"/>
    <w:rsid w:val="00726424"/>
    <w:rsid w:val="00726A4C"/>
    <w:rsid w:val="0073208D"/>
    <w:rsid w:val="00737B13"/>
    <w:rsid w:val="0074042B"/>
    <w:rsid w:val="00741218"/>
    <w:rsid w:val="00741FEB"/>
    <w:rsid w:val="007433AA"/>
    <w:rsid w:val="00743B74"/>
    <w:rsid w:val="00744842"/>
    <w:rsid w:val="007449CC"/>
    <w:rsid w:val="00746EFE"/>
    <w:rsid w:val="00752AE1"/>
    <w:rsid w:val="007552C4"/>
    <w:rsid w:val="00755BEF"/>
    <w:rsid w:val="0076143C"/>
    <w:rsid w:val="00761A22"/>
    <w:rsid w:val="00762631"/>
    <w:rsid w:val="007643B7"/>
    <w:rsid w:val="00773061"/>
    <w:rsid w:val="0077349D"/>
    <w:rsid w:val="0077384D"/>
    <w:rsid w:val="007815B2"/>
    <w:rsid w:val="00781980"/>
    <w:rsid w:val="007822E0"/>
    <w:rsid w:val="007831CF"/>
    <w:rsid w:val="007910F5"/>
    <w:rsid w:val="00793102"/>
    <w:rsid w:val="0079485F"/>
    <w:rsid w:val="00794FB4"/>
    <w:rsid w:val="007A0581"/>
    <w:rsid w:val="007A0B33"/>
    <w:rsid w:val="007A15FA"/>
    <w:rsid w:val="007A1754"/>
    <w:rsid w:val="007A1768"/>
    <w:rsid w:val="007A5E0C"/>
    <w:rsid w:val="007A5F3C"/>
    <w:rsid w:val="007A7D9A"/>
    <w:rsid w:val="007B06A8"/>
    <w:rsid w:val="007B37C4"/>
    <w:rsid w:val="007B4EB7"/>
    <w:rsid w:val="007B5BF8"/>
    <w:rsid w:val="007B5DD7"/>
    <w:rsid w:val="007B6A1E"/>
    <w:rsid w:val="007B7682"/>
    <w:rsid w:val="007C027E"/>
    <w:rsid w:val="007C75F1"/>
    <w:rsid w:val="007C7E31"/>
    <w:rsid w:val="007D0EF3"/>
    <w:rsid w:val="007D2393"/>
    <w:rsid w:val="007D3163"/>
    <w:rsid w:val="007D3D75"/>
    <w:rsid w:val="007E1FC4"/>
    <w:rsid w:val="007E2CD9"/>
    <w:rsid w:val="007E7395"/>
    <w:rsid w:val="007E7759"/>
    <w:rsid w:val="007F0090"/>
    <w:rsid w:val="007F0BE4"/>
    <w:rsid w:val="007F2E87"/>
    <w:rsid w:val="007F3622"/>
    <w:rsid w:val="008037AB"/>
    <w:rsid w:val="00803C0D"/>
    <w:rsid w:val="00804537"/>
    <w:rsid w:val="00805218"/>
    <w:rsid w:val="00807A29"/>
    <w:rsid w:val="008108BF"/>
    <w:rsid w:val="008130ED"/>
    <w:rsid w:val="00814DAB"/>
    <w:rsid w:val="008171BF"/>
    <w:rsid w:val="00820526"/>
    <w:rsid w:val="00820966"/>
    <w:rsid w:val="00821FFA"/>
    <w:rsid w:val="00823127"/>
    <w:rsid w:val="00823812"/>
    <w:rsid w:val="0083220D"/>
    <w:rsid w:val="00832E01"/>
    <w:rsid w:val="008349CF"/>
    <w:rsid w:val="00836697"/>
    <w:rsid w:val="008419E9"/>
    <w:rsid w:val="00842070"/>
    <w:rsid w:val="00842F4B"/>
    <w:rsid w:val="00847D89"/>
    <w:rsid w:val="00850363"/>
    <w:rsid w:val="00850EBC"/>
    <w:rsid w:val="00851729"/>
    <w:rsid w:val="00851F1B"/>
    <w:rsid w:val="0085338C"/>
    <w:rsid w:val="00854606"/>
    <w:rsid w:val="00860208"/>
    <w:rsid w:val="008609D6"/>
    <w:rsid w:val="00864AD0"/>
    <w:rsid w:val="00866AEB"/>
    <w:rsid w:val="00872090"/>
    <w:rsid w:val="00872B6A"/>
    <w:rsid w:val="008746D7"/>
    <w:rsid w:val="00874AB1"/>
    <w:rsid w:val="00876F6C"/>
    <w:rsid w:val="0088026B"/>
    <w:rsid w:val="00883B3B"/>
    <w:rsid w:val="00883E8C"/>
    <w:rsid w:val="00885896"/>
    <w:rsid w:val="00887B0F"/>
    <w:rsid w:val="00890A9E"/>
    <w:rsid w:val="00890F41"/>
    <w:rsid w:val="008917D3"/>
    <w:rsid w:val="00891BEF"/>
    <w:rsid w:val="0089443C"/>
    <w:rsid w:val="00895C1B"/>
    <w:rsid w:val="008961DA"/>
    <w:rsid w:val="00896BD6"/>
    <w:rsid w:val="00896E73"/>
    <w:rsid w:val="008A23DB"/>
    <w:rsid w:val="008A25EB"/>
    <w:rsid w:val="008A26B4"/>
    <w:rsid w:val="008A3CCA"/>
    <w:rsid w:val="008A48E5"/>
    <w:rsid w:val="008A4A74"/>
    <w:rsid w:val="008A4BFA"/>
    <w:rsid w:val="008A60E7"/>
    <w:rsid w:val="008A6E7E"/>
    <w:rsid w:val="008A6EAA"/>
    <w:rsid w:val="008A73BA"/>
    <w:rsid w:val="008B04A3"/>
    <w:rsid w:val="008B071F"/>
    <w:rsid w:val="008B1612"/>
    <w:rsid w:val="008B3B40"/>
    <w:rsid w:val="008B3F8A"/>
    <w:rsid w:val="008B6D69"/>
    <w:rsid w:val="008C0FB3"/>
    <w:rsid w:val="008C4117"/>
    <w:rsid w:val="008C4414"/>
    <w:rsid w:val="008C5837"/>
    <w:rsid w:val="008C6634"/>
    <w:rsid w:val="008C68EA"/>
    <w:rsid w:val="008C6CB8"/>
    <w:rsid w:val="008D22D2"/>
    <w:rsid w:val="008D23D8"/>
    <w:rsid w:val="008D39C2"/>
    <w:rsid w:val="008D5C4C"/>
    <w:rsid w:val="008D6D9E"/>
    <w:rsid w:val="008E1709"/>
    <w:rsid w:val="008E22CF"/>
    <w:rsid w:val="008E2C6D"/>
    <w:rsid w:val="008E2EBE"/>
    <w:rsid w:val="008E414F"/>
    <w:rsid w:val="008E442D"/>
    <w:rsid w:val="008E72D1"/>
    <w:rsid w:val="008F23D1"/>
    <w:rsid w:val="008F5BEE"/>
    <w:rsid w:val="009001EA"/>
    <w:rsid w:val="00900B9C"/>
    <w:rsid w:val="009061BD"/>
    <w:rsid w:val="00911EDA"/>
    <w:rsid w:val="00912273"/>
    <w:rsid w:val="00912883"/>
    <w:rsid w:val="00912891"/>
    <w:rsid w:val="009134D8"/>
    <w:rsid w:val="00917880"/>
    <w:rsid w:val="009200E1"/>
    <w:rsid w:val="00921A05"/>
    <w:rsid w:val="00922FA1"/>
    <w:rsid w:val="00923674"/>
    <w:rsid w:val="00925B02"/>
    <w:rsid w:val="00927FE9"/>
    <w:rsid w:val="00930DDF"/>
    <w:rsid w:val="00931218"/>
    <w:rsid w:val="009317D9"/>
    <w:rsid w:val="00932C7A"/>
    <w:rsid w:val="00933924"/>
    <w:rsid w:val="00934315"/>
    <w:rsid w:val="00934E9C"/>
    <w:rsid w:val="009416EF"/>
    <w:rsid w:val="00941C10"/>
    <w:rsid w:val="009429F3"/>
    <w:rsid w:val="009434F8"/>
    <w:rsid w:val="00943C46"/>
    <w:rsid w:val="00943D98"/>
    <w:rsid w:val="0094428A"/>
    <w:rsid w:val="0094718F"/>
    <w:rsid w:val="0095128A"/>
    <w:rsid w:val="0095215D"/>
    <w:rsid w:val="009536C7"/>
    <w:rsid w:val="009560F4"/>
    <w:rsid w:val="00956275"/>
    <w:rsid w:val="0095731B"/>
    <w:rsid w:val="00957965"/>
    <w:rsid w:val="00957A6F"/>
    <w:rsid w:val="00957ED3"/>
    <w:rsid w:val="00965C89"/>
    <w:rsid w:val="009679B1"/>
    <w:rsid w:val="00970FC7"/>
    <w:rsid w:val="00971231"/>
    <w:rsid w:val="00972165"/>
    <w:rsid w:val="00972E12"/>
    <w:rsid w:val="0097504C"/>
    <w:rsid w:val="00975DCF"/>
    <w:rsid w:val="00981CEC"/>
    <w:rsid w:val="009840AF"/>
    <w:rsid w:val="009844B9"/>
    <w:rsid w:val="00985351"/>
    <w:rsid w:val="00985687"/>
    <w:rsid w:val="00991081"/>
    <w:rsid w:val="00991740"/>
    <w:rsid w:val="009918BF"/>
    <w:rsid w:val="00991D50"/>
    <w:rsid w:val="00993A8A"/>
    <w:rsid w:val="00996F24"/>
    <w:rsid w:val="009A36E3"/>
    <w:rsid w:val="009A4632"/>
    <w:rsid w:val="009A4E0D"/>
    <w:rsid w:val="009A5DF2"/>
    <w:rsid w:val="009A7D32"/>
    <w:rsid w:val="009B0ABB"/>
    <w:rsid w:val="009B0BCE"/>
    <w:rsid w:val="009B30A6"/>
    <w:rsid w:val="009B4165"/>
    <w:rsid w:val="009B7AB5"/>
    <w:rsid w:val="009C1067"/>
    <w:rsid w:val="009C5679"/>
    <w:rsid w:val="009C6D87"/>
    <w:rsid w:val="009C6F4B"/>
    <w:rsid w:val="009D3CBB"/>
    <w:rsid w:val="009D4F6C"/>
    <w:rsid w:val="009D5244"/>
    <w:rsid w:val="009D5570"/>
    <w:rsid w:val="009D5C01"/>
    <w:rsid w:val="009D601B"/>
    <w:rsid w:val="009D7421"/>
    <w:rsid w:val="009D7861"/>
    <w:rsid w:val="009E22E4"/>
    <w:rsid w:val="009E2556"/>
    <w:rsid w:val="009E494A"/>
    <w:rsid w:val="009E6655"/>
    <w:rsid w:val="009F640F"/>
    <w:rsid w:val="00A011EB"/>
    <w:rsid w:val="00A01A23"/>
    <w:rsid w:val="00A03ADB"/>
    <w:rsid w:val="00A03E21"/>
    <w:rsid w:val="00A03F5A"/>
    <w:rsid w:val="00A10041"/>
    <w:rsid w:val="00A100C0"/>
    <w:rsid w:val="00A14AC4"/>
    <w:rsid w:val="00A15468"/>
    <w:rsid w:val="00A1665B"/>
    <w:rsid w:val="00A17B6E"/>
    <w:rsid w:val="00A23F88"/>
    <w:rsid w:val="00A247A9"/>
    <w:rsid w:val="00A30CE8"/>
    <w:rsid w:val="00A3118C"/>
    <w:rsid w:val="00A3270E"/>
    <w:rsid w:val="00A32B3F"/>
    <w:rsid w:val="00A33C8A"/>
    <w:rsid w:val="00A36041"/>
    <w:rsid w:val="00A372DD"/>
    <w:rsid w:val="00A424A3"/>
    <w:rsid w:val="00A42E40"/>
    <w:rsid w:val="00A4358E"/>
    <w:rsid w:val="00A44359"/>
    <w:rsid w:val="00A44A99"/>
    <w:rsid w:val="00A503E3"/>
    <w:rsid w:val="00A50B44"/>
    <w:rsid w:val="00A51770"/>
    <w:rsid w:val="00A51817"/>
    <w:rsid w:val="00A535D5"/>
    <w:rsid w:val="00A543DE"/>
    <w:rsid w:val="00A5599C"/>
    <w:rsid w:val="00A57EF0"/>
    <w:rsid w:val="00A61195"/>
    <w:rsid w:val="00A621D3"/>
    <w:rsid w:val="00A64724"/>
    <w:rsid w:val="00A64FB5"/>
    <w:rsid w:val="00A66AF4"/>
    <w:rsid w:val="00A672CC"/>
    <w:rsid w:val="00A67E86"/>
    <w:rsid w:val="00A70914"/>
    <w:rsid w:val="00A71C08"/>
    <w:rsid w:val="00A728D9"/>
    <w:rsid w:val="00A72BD5"/>
    <w:rsid w:val="00A73CA0"/>
    <w:rsid w:val="00A75A8D"/>
    <w:rsid w:val="00A800BE"/>
    <w:rsid w:val="00A81B58"/>
    <w:rsid w:val="00A84E65"/>
    <w:rsid w:val="00A94438"/>
    <w:rsid w:val="00AA0044"/>
    <w:rsid w:val="00AA0EDA"/>
    <w:rsid w:val="00AA2A83"/>
    <w:rsid w:val="00AA3197"/>
    <w:rsid w:val="00AA3283"/>
    <w:rsid w:val="00AA339D"/>
    <w:rsid w:val="00AA35A2"/>
    <w:rsid w:val="00AA60BC"/>
    <w:rsid w:val="00AB05B5"/>
    <w:rsid w:val="00AB0753"/>
    <w:rsid w:val="00AB1654"/>
    <w:rsid w:val="00AB4A2F"/>
    <w:rsid w:val="00AB522F"/>
    <w:rsid w:val="00AB6F72"/>
    <w:rsid w:val="00AB744F"/>
    <w:rsid w:val="00AC094C"/>
    <w:rsid w:val="00AC098E"/>
    <w:rsid w:val="00AC118F"/>
    <w:rsid w:val="00AC17AA"/>
    <w:rsid w:val="00AC4ED4"/>
    <w:rsid w:val="00AC5695"/>
    <w:rsid w:val="00AD144D"/>
    <w:rsid w:val="00AD3ADC"/>
    <w:rsid w:val="00AD558B"/>
    <w:rsid w:val="00AD60E6"/>
    <w:rsid w:val="00AE0D8A"/>
    <w:rsid w:val="00AE3643"/>
    <w:rsid w:val="00AE6A85"/>
    <w:rsid w:val="00AE73FF"/>
    <w:rsid w:val="00AF2EF4"/>
    <w:rsid w:val="00AF4F0D"/>
    <w:rsid w:val="00AF716D"/>
    <w:rsid w:val="00AF7569"/>
    <w:rsid w:val="00B02513"/>
    <w:rsid w:val="00B03723"/>
    <w:rsid w:val="00B05116"/>
    <w:rsid w:val="00B05C61"/>
    <w:rsid w:val="00B05DFA"/>
    <w:rsid w:val="00B05E17"/>
    <w:rsid w:val="00B06CAF"/>
    <w:rsid w:val="00B07D4E"/>
    <w:rsid w:val="00B10D37"/>
    <w:rsid w:val="00B111E4"/>
    <w:rsid w:val="00B11C63"/>
    <w:rsid w:val="00B137AF"/>
    <w:rsid w:val="00B14EEF"/>
    <w:rsid w:val="00B16024"/>
    <w:rsid w:val="00B1739B"/>
    <w:rsid w:val="00B20C67"/>
    <w:rsid w:val="00B230C1"/>
    <w:rsid w:val="00B23791"/>
    <w:rsid w:val="00B241A9"/>
    <w:rsid w:val="00B24393"/>
    <w:rsid w:val="00B24E9D"/>
    <w:rsid w:val="00B267D2"/>
    <w:rsid w:val="00B32017"/>
    <w:rsid w:val="00B3366F"/>
    <w:rsid w:val="00B376B0"/>
    <w:rsid w:val="00B417EF"/>
    <w:rsid w:val="00B43074"/>
    <w:rsid w:val="00B43F4F"/>
    <w:rsid w:val="00B47B94"/>
    <w:rsid w:val="00B5530C"/>
    <w:rsid w:val="00B555AE"/>
    <w:rsid w:val="00B61973"/>
    <w:rsid w:val="00B62A83"/>
    <w:rsid w:val="00B63279"/>
    <w:rsid w:val="00B63443"/>
    <w:rsid w:val="00B65777"/>
    <w:rsid w:val="00B67C39"/>
    <w:rsid w:val="00B71130"/>
    <w:rsid w:val="00B71DEF"/>
    <w:rsid w:val="00B74270"/>
    <w:rsid w:val="00B74A4F"/>
    <w:rsid w:val="00B75A01"/>
    <w:rsid w:val="00B76F4D"/>
    <w:rsid w:val="00B770A2"/>
    <w:rsid w:val="00B8159C"/>
    <w:rsid w:val="00B8356E"/>
    <w:rsid w:val="00B83AB4"/>
    <w:rsid w:val="00B870FC"/>
    <w:rsid w:val="00B87236"/>
    <w:rsid w:val="00B95AF3"/>
    <w:rsid w:val="00BA3197"/>
    <w:rsid w:val="00BA3826"/>
    <w:rsid w:val="00BA7EFA"/>
    <w:rsid w:val="00BB1B00"/>
    <w:rsid w:val="00BB235E"/>
    <w:rsid w:val="00BB626B"/>
    <w:rsid w:val="00BC23FC"/>
    <w:rsid w:val="00BC5DDD"/>
    <w:rsid w:val="00BC7B87"/>
    <w:rsid w:val="00BD143A"/>
    <w:rsid w:val="00BD1AB6"/>
    <w:rsid w:val="00BD3B56"/>
    <w:rsid w:val="00BD69CB"/>
    <w:rsid w:val="00BD7F6A"/>
    <w:rsid w:val="00BE294F"/>
    <w:rsid w:val="00BE5EA3"/>
    <w:rsid w:val="00BF1A2F"/>
    <w:rsid w:val="00BF1B4F"/>
    <w:rsid w:val="00BF3167"/>
    <w:rsid w:val="00BF394B"/>
    <w:rsid w:val="00BF3DB2"/>
    <w:rsid w:val="00BF4175"/>
    <w:rsid w:val="00BF49FE"/>
    <w:rsid w:val="00BF6161"/>
    <w:rsid w:val="00C03E2F"/>
    <w:rsid w:val="00C05088"/>
    <w:rsid w:val="00C05CFB"/>
    <w:rsid w:val="00C0646D"/>
    <w:rsid w:val="00C1017E"/>
    <w:rsid w:val="00C10E67"/>
    <w:rsid w:val="00C12356"/>
    <w:rsid w:val="00C12B38"/>
    <w:rsid w:val="00C155BB"/>
    <w:rsid w:val="00C15EBC"/>
    <w:rsid w:val="00C20172"/>
    <w:rsid w:val="00C202E1"/>
    <w:rsid w:val="00C21EC5"/>
    <w:rsid w:val="00C22046"/>
    <w:rsid w:val="00C22648"/>
    <w:rsid w:val="00C2307E"/>
    <w:rsid w:val="00C25F49"/>
    <w:rsid w:val="00C2647E"/>
    <w:rsid w:val="00C265F5"/>
    <w:rsid w:val="00C274FB"/>
    <w:rsid w:val="00C2793F"/>
    <w:rsid w:val="00C31291"/>
    <w:rsid w:val="00C3310E"/>
    <w:rsid w:val="00C33F17"/>
    <w:rsid w:val="00C348E3"/>
    <w:rsid w:val="00C40BC8"/>
    <w:rsid w:val="00C40D9C"/>
    <w:rsid w:val="00C45B2F"/>
    <w:rsid w:val="00C46F88"/>
    <w:rsid w:val="00C5257D"/>
    <w:rsid w:val="00C54804"/>
    <w:rsid w:val="00C55514"/>
    <w:rsid w:val="00C56195"/>
    <w:rsid w:val="00C579DB"/>
    <w:rsid w:val="00C61B16"/>
    <w:rsid w:val="00C66316"/>
    <w:rsid w:val="00C66A47"/>
    <w:rsid w:val="00C7209C"/>
    <w:rsid w:val="00C74274"/>
    <w:rsid w:val="00C759A8"/>
    <w:rsid w:val="00C761DC"/>
    <w:rsid w:val="00C81E13"/>
    <w:rsid w:val="00C81FF5"/>
    <w:rsid w:val="00C8275D"/>
    <w:rsid w:val="00C82F1F"/>
    <w:rsid w:val="00C83FF3"/>
    <w:rsid w:val="00C85330"/>
    <w:rsid w:val="00C85E9C"/>
    <w:rsid w:val="00C86890"/>
    <w:rsid w:val="00C904F4"/>
    <w:rsid w:val="00C9153B"/>
    <w:rsid w:val="00C934F7"/>
    <w:rsid w:val="00C954F8"/>
    <w:rsid w:val="00C96A8F"/>
    <w:rsid w:val="00C97FED"/>
    <w:rsid w:val="00CA0D23"/>
    <w:rsid w:val="00CA1451"/>
    <w:rsid w:val="00CA24A4"/>
    <w:rsid w:val="00CA33CB"/>
    <w:rsid w:val="00CA5B86"/>
    <w:rsid w:val="00CB1940"/>
    <w:rsid w:val="00CB7835"/>
    <w:rsid w:val="00CC07DF"/>
    <w:rsid w:val="00CC14F0"/>
    <w:rsid w:val="00CC363F"/>
    <w:rsid w:val="00CC3790"/>
    <w:rsid w:val="00CC4C84"/>
    <w:rsid w:val="00CC6BE0"/>
    <w:rsid w:val="00CC70E2"/>
    <w:rsid w:val="00CC754A"/>
    <w:rsid w:val="00CD1909"/>
    <w:rsid w:val="00CD431F"/>
    <w:rsid w:val="00CE2314"/>
    <w:rsid w:val="00CE2A3F"/>
    <w:rsid w:val="00CE2F03"/>
    <w:rsid w:val="00CE47AC"/>
    <w:rsid w:val="00CE7017"/>
    <w:rsid w:val="00CE73E1"/>
    <w:rsid w:val="00CE7D39"/>
    <w:rsid w:val="00CF08BA"/>
    <w:rsid w:val="00CF0F5A"/>
    <w:rsid w:val="00CF2144"/>
    <w:rsid w:val="00CF2661"/>
    <w:rsid w:val="00CF34B4"/>
    <w:rsid w:val="00CF3F3A"/>
    <w:rsid w:val="00CF519A"/>
    <w:rsid w:val="00CF52DE"/>
    <w:rsid w:val="00CF581E"/>
    <w:rsid w:val="00CF6D00"/>
    <w:rsid w:val="00CF7B11"/>
    <w:rsid w:val="00D01CC0"/>
    <w:rsid w:val="00D01F76"/>
    <w:rsid w:val="00D038DD"/>
    <w:rsid w:val="00D03A7F"/>
    <w:rsid w:val="00D03EA1"/>
    <w:rsid w:val="00D05C88"/>
    <w:rsid w:val="00D06173"/>
    <w:rsid w:val="00D062B8"/>
    <w:rsid w:val="00D07FC1"/>
    <w:rsid w:val="00D10AC2"/>
    <w:rsid w:val="00D12196"/>
    <w:rsid w:val="00D13E69"/>
    <w:rsid w:val="00D14FA4"/>
    <w:rsid w:val="00D164AC"/>
    <w:rsid w:val="00D2198B"/>
    <w:rsid w:val="00D23A53"/>
    <w:rsid w:val="00D23EF6"/>
    <w:rsid w:val="00D24D1A"/>
    <w:rsid w:val="00D25B39"/>
    <w:rsid w:val="00D25DBD"/>
    <w:rsid w:val="00D272FB"/>
    <w:rsid w:val="00D337C6"/>
    <w:rsid w:val="00D35833"/>
    <w:rsid w:val="00D37CB2"/>
    <w:rsid w:val="00D40E27"/>
    <w:rsid w:val="00D45876"/>
    <w:rsid w:val="00D4615B"/>
    <w:rsid w:val="00D47A0D"/>
    <w:rsid w:val="00D52173"/>
    <w:rsid w:val="00D53F9C"/>
    <w:rsid w:val="00D60AF5"/>
    <w:rsid w:val="00D60B52"/>
    <w:rsid w:val="00D617D7"/>
    <w:rsid w:val="00D6639F"/>
    <w:rsid w:val="00D675A0"/>
    <w:rsid w:val="00D67609"/>
    <w:rsid w:val="00D67BCE"/>
    <w:rsid w:val="00D706C5"/>
    <w:rsid w:val="00D70ED9"/>
    <w:rsid w:val="00D74DC4"/>
    <w:rsid w:val="00D753A1"/>
    <w:rsid w:val="00D76825"/>
    <w:rsid w:val="00D76E98"/>
    <w:rsid w:val="00D777C4"/>
    <w:rsid w:val="00D812A6"/>
    <w:rsid w:val="00D827B3"/>
    <w:rsid w:val="00D83728"/>
    <w:rsid w:val="00D83ACC"/>
    <w:rsid w:val="00D8475F"/>
    <w:rsid w:val="00D85297"/>
    <w:rsid w:val="00D85C5B"/>
    <w:rsid w:val="00D8785A"/>
    <w:rsid w:val="00D91C3D"/>
    <w:rsid w:val="00D92319"/>
    <w:rsid w:val="00D9309C"/>
    <w:rsid w:val="00D93588"/>
    <w:rsid w:val="00D93D11"/>
    <w:rsid w:val="00D9580F"/>
    <w:rsid w:val="00D958B2"/>
    <w:rsid w:val="00DA0FBD"/>
    <w:rsid w:val="00DB0A19"/>
    <w:rsid w:val="00DB1620"/>
    <w:rsid w:val="00DB1A2C"/>
    <w:rsid w:val="00DB37EA"/>
    <w:rsid w:val="00DB3D2B"/>
    <w:rsid w:val="00DB537C"/>
    <w:rsid w:val="00DC0C55"/>
    <w:rsid w:val="00DC23B8"/>
    <w:rsid w:val="00DC609D"/>
    <w:rsid w:val="00DC6E3C"/>
    <w:rsid w:val="00DD0119"/>
    <w:rsid w:val="00DD02D0"/>
    <w:rsid w:val="00DD3C35"/>
    <w:rsid w:val="00DD42D3"/>
    <w:rsid w:val="00DD5471"/>
    <w:rsid w:val="00DD65D3"/>
    <w:rsid w:val="00DD7BA1"/>
    <w:rsid w:val="00DE087F"/>
    <w:rsid w:val="00DE1D44"/>
    <w:rsid w:val="00DE2D5D"/>
    <w:rsid w:val="00DE2FD4"/>
    <w:rsid w:val="00DE3A49"/>
    <w:rsid w:val="00DE41E9"/>
    <w:rsid w:val="00DE4B2D"/>
    <w:rsid w:val="00DE4D37"/>
    <w:rsid w:val="00DE4FD4"/>
    <w:rsid w:val="00DE55FD"/>
    <w:rsid w:val="00DF051A"/>
    <w:rsid w:val="00DF1D88"/>
    <w:rsid w:val="00DF2978"/>
    <w:rsid w:val="00DF336F"/>
    <w:rsid w:val="00DF4293"/>
    <w:rsid w:val="00DF438C"/>
    <w:rsid w:val="00DF45F6"/>
    <w:rsid w:val="00DF6EE2"/>
    <w:rsid w:val="00E006EB"/>
    <w:rsid w:val="00E00C7E"/>
    <w:rsid w:val="00E0218F"/>
    <w:rsid w:val="00E02802"/>
    <w:rsid w:val="00E03174"/>
    <w:rsid w:val="00E038AA"/>
    <w:rsid w:val="00E04447"/>
    <w:rsid w:val="00E054C4"/>
    <w:rsid w:val="00E12565"/>
    <w:rsid w:val="00E12D82"/>
    <w:rsid w:val="00E13A50"/>
    <w:rsid w:val="00E13D9D"/>
    <w:rsid w:val="00E15B91"/>
    <w:rsid w:val="00E16424"/>
    <w:rsid w:val="00E17DA5"/>
    <w:rsid w:val="00E2021E"/>
    <w:rsid w:val="00E204DC"/>
    <w:rsid w:val="00E227B1"/>
    <w:rsid w:val="00E22B84"/>
    <w:rsid w:val="00E25A8A"/>
    <w:rsid w:val="00E30E89"/>
    <w:rsid w:val="00E315B4"/>
    <w:rsid w:val="00E329CB"/>
    <w:rsid w:val="00E338DE"/>
    <w:rsid w:val="00E34783"/>
    <w:rsid w:val="00E363B0"/>
    <w:rsid w:val="00E378A0"/>
    <w:rsid w:val="00E378B1"/>
    <w:rsid w:val="00E40836"/>
    <w:rsid w:val="00E4097D"/>
    <w:rsid w:val="00E424E3"/>
    <w:rsid w:val="00E43420"/>
    <w:rsid w:val="00E456FD"/>
    <w:rsid w:val="00E46113"/>
    <w:rsid w:val="00E504AF"/>
    <w:rsid w:val="00E5174B"/>
    <w:rsid w:val="00E5320C"/>
    <w:rsid w:val="00E54045"/>
    <w:rsid w:val="00E57ACC"/>
    <w:rsid w:val="00E6096B"/>
    <w:rsid w:val="00E60FDF"/>
    <w:rsid w:val="00E7054F"/>
    <w:rsid w:val="00E71194"/>
    <w:rsid w:val="00E71684"/>
    <w:rsid w:val="00E760C8"/>
    <w:rsid w:val="00E775D0"/>
    <w:rsid w:val="00E777AF"/>
    <w:rsid w:val="00E809B2"/>
    <w:rsid w:val="00E82656"/>
    <w:rsid w:val="00E827E8"/>
    <w:rsid w:val="00E82BE1"/>
    <w:rsid w:val="00E868B7"/>
    <w:rsid w:val="00E87B9F"/>
    <w:rsid w:val="00E903BF"/>
    <w:rsid w:val="00E90980"/>
    <w:rsid w:val="00E917C6"/>
    <w:rsid w:val="00E91E3E"/>
    <w:rsid w:val="00E926AA"/>
    <w:rsid w:val="00E9276C"/>
    <w:rsid w:val="00E95788"/>
    <w:rsid w:val="00E97CDE"/>
    <w:rsid w:val="00E97DE4"/>
    <w:rsid w:val="00EA0C22"/>
    <w:rsid w:val="00EA0FFD"/>
    <w:rsid w:val="00EA5681"/>
    <w:rsid w:val="00EB01A9"/>
    <w:rsid w:val="00EB0513"/>
    <w:rsid w:val="00EB0A02"/>
    <w:rsid w:val="00EB2039"/>
    <w:rsid w:val="00EB208A"/>
    <w:rsid w:val="00EB5AA2"/>
    <w:rsid w:val="00EB5CBD"/>
    <w:rsid w:val="00EC1B97"/>
    <w:rsid w:val="00EC2B07"/>
    <w:rsid w:val="00EC6483"/>
    <w:rsid w:val="00EC68A9"/>
    <w:rsid w:val="00ED17FF"/>
    <w:rsid w:val="00ED2F76"/>
    <w:rsid w:val="00ED32EF"/>
    <w:rsid w:val="00ED457A"/>
    <w:rsid w:val="00ED52CB"/>
    <w:rsid w:val="00ED56E1"/>
    <w:rsid w:val="00EE12ED"/>
    <w:rsid w:val="00EE3439"/>
    <w:rsid w:val="00EE4C74"/>
    <w:rsid w:val="00EE674A"/>
    <w:rsid w:val="00EF03A6"/>
    <w:rsid w:val="00EF1226"/>
    <w:rsid w:val="00EF2EFF"/>
    <w:rsid w:val="00EF746D"/>
    <w:rsid w:val="00EF7D09"/>
    <w:rsid w:val="00F00AE5"/>
    <w:rsid w:val="00F0424E"/>
    <w:rsid w:val="00F05C87"/>
    <w:rsid w:val="00F06335"/>
    <w:rsid w:val="00F0699E"/>
    <w:rsid w:val="00F07019"/>
    <w:rsid w:val="00F10581"/>
    <w:rsid w:val="00F10D6C"/>
    <w:rsid w:val="00F111E1"/>
    <w:rsid w:val="00F1150C"/>
    <w:rsid w:val="00F11D19"/>
    <w:rsid w:val="00F133CB"/>
    <w:rsid w:val="00F13E12"/>
    <w:rsid w:val="00F23207"/>
    <w:rsid w:val="00F2395C"/>
    <w:rsid w:val="00F25DD8"/>
    <w:rsid w:val="00F3339B"/>
    <w:rsid w:val="00F3396E"/>
    <w:rsid w:val="00F34214"/>
    <w:rsid w:val="00F374D3"/>
    <w:rsid w:val="00F401B8"/>
    <w:rsid w:val="00F4170D"/>
    <w:rsid w:val="00F4247B"/>
    <w:rsid w:val="00F425A2"/>
    <w:rsid w:val="00F42668"/>
    <w:rsid w:val="00F43EF2"/>
    <w:rsid w:val="00F456C3"/>
    <w:rsid w:val="00F45B5B"/>
    <w:rsid w:val="00F4629C"/>
    <w:rsid w:val="00F5014C"/>
    <w:rsid w:val="00F510CC"/>
    <w:rsid w:val="00F520A3"/>
    <w:rsid w:val="00F547EE"/>
    <w:rsid w:val="00F55446"/>
    <w:rsid w:val="00F558A3"/>
    <w:rsid w:val="00F55D4C"/>
    <w:rsid w:val="00F5653A"/>
    <w:rsid w:val="00F5659B"/>
    <w:rsid w:val="00F63C93"/>
    <w:rsid w:val="00F64AEE"/>
    <w:rsid w:val="00F669FA"/>
    <w:rsid w:val="00F67ADB"/>
    <w:rsid w:val="00F67D1E"/>
    <w:rsid w:val="00F67F13"/>
    <w:rsid w:val="00F70B14"/>
    <w:rsid w:val="00F70D7D"/>
    <w:rsid w:val="00F7310D"/>
    <w:rsid w:val="00F74890"/>
    <w:rsid w:val="00F752FC"/>
    <w:rsid w:val="00F756EB"/>
    <w:rsid w:val="00F76344"/>
    <w:rsid w:val="00F80034"/>
    <w:rsid w:val="00F81A21"/>
    <w:rsid w:val="00F821EC"/>
    <w:rsid w:val="00F83DD7"/>
    <w:rsid w:val="00F84527"/>
    <w:rsid w:val="00F86AFA"/>
    <w:rsid w:val="00F87084"/>
    <w:rsid w:val="00F903BD"/>
    <w:rsid w:val="00F91D9C"/>
    <w:rsid w:val="00F920C8"/>
    <w:rsid w:val="00F9544E"/>
    <w:rsid w:val="00F962DF"/>
    <w:rsid w:val="00F967BF"/>
    <w:rsid w:val="00F97BAB"/>
    <w:rsid w:val="00FA10E6"/>
    <w:rsid w:val="00FA128F"/>
    <w:rsid w:val="00FA1D7E"/>
    <w:rsid w:val="00FA2CD8"/>
    <w:rsid w:val="00FA381A"/>
    <w:rsid w:val="00FB2AFF"/>
    <w:rsid w:val="00FB2EB1"/>
    <w:rsid w:val="00FB4876"/>
    <w:rsid w:val="00FB6255"/>
    <w:rsid w:val="00FB7F00"/>
    <w:rsid w:val="00FC198B"/>
    <w:rsid w:val="00FC1A19"/>
    <w:rsid w:val="00FC1AD4"/>
    <w:rsid w:val="00FC2279"/>
    <w:rsid w:val="00FC5E5E"/>
    <w:rsid w:val="00FC6371"/>
    <w:rsid w:val="00FC6438"/>
    <w:rsid w:val="00FC7770"/>
    <w:rsid w:val="00FD2A2B"/>
    <w:rsid w:val="00FD3333"/>
    <w:rsid w:val="00FD3902"/>
    <w:rsid w:val="00FD5665"/>
    <w:rsid w:val="00FD5C7F"/>
    <w:rsid w:val="00FD763A"/>
    <w:rsid w:val="00FD7792"/>
    <w:rsid w:val="00FE0B13"/>
    <w:rsid w:val="00FE10E2"/>
    <w:rsid w:val="00FE27E0"/>
    <w:rsid w:val="00FE3C35"/>
    <w:rsid w:val="00FE5143"/>
    <w:rsid w:val="00FE6D27"/>
    <w:rsid w:val="00FF02B5"/>
    <w:rsid w:val="00FF09EF"/>
    <w:rsid w:val="00FF0B9B"/>
    <w:rsid w:val="00FF0C75"/>
    <w:rsid w:val="00FF1A08"/>
    <w:rsid w:val="00FF3CF7"/>
    <w:rsid w:val="00FF3D01"/>
    <w:rsid w:val="00FF52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C1151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32E0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32E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rsid w:val="005569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45B2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DB37EA"/>
    <w:rPr>
      <w:rFonts w:eastAsia="Microsoft YaHei UI"/>
      <w:kern w:val="0"/>
      <w:sz w:val="22"/>
      <w:szCs w:val="22"/>
    </w:rPr>
  </w:style>
  <w:style w:type="character" w:customStyle="1" w:styleId="a4">
    <w:name w:val="无间隔字符"/>
    <w:basedOn w:val="a0"/>
    <w:link w:val="a3"/>
    <w:uiPriority w:val="1"/>
    <w:rsid w:val="00DB37EA"/>
    <w:rPr>
      <w:rFonts w:eastAsia="Microsoft YaHei UI"/>
      <w:kern w:val="0"/>
      <w:sz w:val="22"/>
      <w:szCs w:val="22"/>
    </w:rPr>
  </w:style>
  <w:style w:type="paragraph" w:styleId="a5">
    <w:name w:val="footer"/>
    <w:basedOn w:val="a"/>
    <w:link w:val="a6"/>
    <w:uiPriority w:val="99"/>
    <w:unhideWhenUsed/>
    <w:rsid w:val="00DB37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DB37EA"/>
    <w:rPr>
      <w:sz w:val="18"/>
      <w:szCs w:val="18"/>
    </w:rPr>
  </w:style>
  <w:style w:type="character" w:styleId="a7">
    <w:name w:val="page number"/>
    <w:basedOn w:val="a0"/>
    <w:uiPriority w:val="99"/>
    <w:semiHidden/>
    <w:unhideWhenUsed/>
    <w:rsid w:val="00DB37EA"/>
  </w:style>
  <w:style w:type="paragraph" w:styleId="a8">
    <w:name w:val="header"/>
    <w:basedOn w:val="a"/>
    <w:link w:val="a9"/>
    <w:uiPriority w:val="99"/>
    <w:unhideWhenUsed/>
    <w:rsid w:val="001509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字符"/>
    <w:basedOn w:val="a0"/>
    <w:link w:val="a8"/>
    <w:uiPriority w:val="99"/>
    <w:rsid w:val="001509D8"/>
    <w:rPr>
      <w:sz w:val="18"/>
      <w:szCs w:val="18"/>
    </w:rPr>
  </w:style>
  <w:style w:type="table" w:styleId="aa">
    <w:name w:val="Table Grid"/>
    <w:basedOn w:val="a1"/>
    <w:uiPriority w:val="39"/>
    <w:rsid w:val="0011418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3D2E7F"/>
  </w:style>
  <w:style w:type="paragraph" w:styleId="ab">
    <w:name w:val="List Paragraph"/>
    <w:basedOn w:val="a"/>
    <w:uiPriority w:val="34"/>
    <w:qFormat/>
    <w:rsid w:val="003D2E7F"/>
    <w:pPr>
      <w:ind w:firstLineChars="200" w:firstLine="420"/>
    </w:pPr>
  </w:style>
  <w:style w:type="character" w:customStyle="1" w:styleId="10">
    <w:name w:val="标题 1字符"/>
    <w:basedOn w:val="a0"/>
    <w:link w:val="1"/>
    <w:uiPriority w:val="9"/>
    <w:rsid w:val="00832E01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832E0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6163C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6163C4"/>
    <w:pPr>
      <w:spacing w:before="120"/>
      <w:jc w:val="left"/>
    </w:pPr>
    <w:rPr>
      <w:b/>
    </w:rPr>
  </w:style>
  <w:style w:type="paragraph" w:styleId="21">
    <w:name w:val="toc 2"/>
    <w:basedOn w:val="a"/>
    <w:next w:val="a"/>
    <w:autoRedefine/>
    <w:uiPriority w:val="39"/>
    <w:unhideWhenUsed/>
    <w:rsid w:val="006163C4"/>
    <w:pPr>
      <w:ind w:left="240"/>
      <w:jc w:val="left"/>
    </w:pPr>
    <w:rPr>
      <w:b/>
      <w:sz w:val="22"/>
      <w:szCs w:val="22"/>
    </w:rPr>
  </w:style>
  <w:style w:type="character" w:styleId="ad">
    <w:name w:val="Hyperlink"/>
    <w:basedOn w:val="a0"/>
    <w:uiPriority w:val="99"/>
    <w:unhideWhenUsed/>
    <w:rsid w:val="006163C4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6163C4"/>
    <w:pPr>
      <w:ind w:left="480"/>
      <w:jc w:val="left"/>
    </w:pPr>
    <w:rPr>
      <w:sz w:val="22"/>
      <w:szCs w:val="22"/>
    </w:rPr>
  </w:style>
  <w:style w:type="paragraph" w:styleId="41">
    <w:name w:val="toc 4"/>
    <w:basedOn w:val="a"/>
    <w:next w:val="a"/>
    <w:autoRedefine/>
    <w:uiPriority w:val="39"/>
    <w:unhideWhenUsed/>
    <w:rsid w:val="006163C4"/>
    <w:pPr>
      <w:ind w:left="720"/>
      <w:jc w:val="left"/>
    </w:pPr>
    <w:rPr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6163C4"/>
    <w:pPr>
      <w:ind w:left="960"/>
      <w:jc w:val="left"/>
    </w:pPr>
    <w:rPr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6163C4"/>
    <w:pPr>
      <w:ind w:left="1200"/>
      <w:jc w:val="left"/>
    </w:pPr>
    <w:rPr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6163C4"/>
    <w:pPr>
      <w:ind w:left="1440"/>
      <w:jc w:val="left"/>
    </w:pPr>
    <w:rPr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6163C4"/>
    <w:pPr>
      <w:ind w:left="1680"/>
      <w:jc w:val="left"/>
    </w:pPr>
    <w:rPr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6163C4"/>
    <w:pPr>
      <w:ind w:left="1920"/>
      <w:jc w:val="left"/>
    </w:pPr>
    <w:rPr>
      <w:sz w:val="20"/>
      <w:szCs w:val="20"/>
    </w:rPr>
  </w:style>
  <w:style w:type="character" w:customStyle="1" w:styleId="30">
    <w:name w:val="标题 3字符"/>
    <w:basedOn w:val="a0"/>
    <w:link w:val="3"/>
    <w:uiPriority w:val="9"/>
    <w:rsid w:val="005569FB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rsid w:val="00C45B2F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e">
    <w:name w:val="annotation reference"/>
    <w:basedOn w:val="a0"/>
    <w:uiPriority w:val="99"/>
    <w:semiHidden/>
    <w:unhideWhenUsed/>
    <w:rsid w:val="00C2647E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C2647E"/>
    <w:pPr>
      <w:jc w:val="left"/>
    </w:pPr>
  </w:style>
  <w:style w:type="character" w:customStyle="1" w:styleId="af0">
    <w:name w:val="批注文字字符"/>
    <w:basedOn w:val="a0"/>
    <w:link w:val="af"/>
    <w:uiPriority w:val="99"/>
    <w:semiHidden/>
    <w:rsid w:val="00C2647E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C2647E"/>
    <w:rPr>
      <w:b/>
      <w:bCs/>
    </w:rPr>
  </w:style>
  <w:style w:type="character" w:customStyle="1" w:styleId="af2">
    <w:name w:val="批注主题字符"/>
    <w:basedOn w:val="af0"/>
    <w:link w:val="af1"/>
    <w:uiPriority w:val="99"/>
    <w:semiHidden/>
    <w:rsid w:val="00C2647E"/>
    <w:rPr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C2647E"/>
    <w:rPr>
      <w:rFonts w:ascii="Helvetica" w:hAnsi="Helvetica"/>
      <w:sz w:val="18"/>
      <w:szCs w:val="18"/>
    </w:rPr>
  </w:style>
  <w:style w:type="character" w:customStyle="1" w:styleId="af4">
    <w:name w:val="批注框文本字符"/>
    <w:basedOn w:val="a0"/>
    <w:link w:val="af3"/>
    <w:uiPriority w:val="99"/>
    <w:semiHidden/>
    <w:rsid w:val="00C2647E"/>
    <w:rPr>
      <w:rFonts w:ascii="Helvetica" w:hAnsi="Helvetica"/>
      <w:sz w:val="18"/>
      <w:szCs w:val="18"/>
    </w:rPr>
  </w:style>
  <w:style w:type="paragraph" w:styleId="af5">
    <w:name w:val="Document Map"/>
    <w:basedOn w:val="a"/>
    <w:link w:val="af6"/>
    <w:uiPriority w:val="99"/>
    <w:semiHidden/>
    <w:unhideWhenUsed/>
    <w:rsid w:val="004D5EAE"/>
    <w:rPr>
      <w:rFonts w:ascii="Helvetica" w:hAnsi="Helvetica"/>
    </w:rPr>
  </w:style>
  <w:style w:type="character" w:customStyle="1" w:styleId="af6">
    <w:name w:val="文档结构图字符"/>
    <w:basedOn w:val="a0"/>
    <w:link w:val="af5"/>
    <w:uiPriority w:val="99"/>
    <w:semiHidden/>
    <w:rsid w:val="004D5EAE"/>
    <w:rPr>
      <w:rFonts w:ascii="Helvetica" w:hAnsi="Helvetica"/>
    </w:rPr>
  </w:style>
  <w:style w:type="paragraph" w:styleId="af7">
    <w:name w:val="Revision"/>
    <w:hidden/>
    <w:uiPriority w:val="99"/>
    <w:semiHidden/>
    <w:rsid w:val="000524B4"/>
  </w:style>
  <w:style w:type="character" w:styleId="af8">
    <w:name w:val="FollowedHyperlink"/>
    <w:basedOn w:val="a0"/>
    <w:uiPriority w:val="99"/>
    <w:semiHidden/>
    <w:unhideWhenUsed/>
    <w:rsid w:val="00C904F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93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1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3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93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7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20" Type="http://schemas.openxmlformats.org/officeDocument/2006/relationships/image" Target="media/image11.emf"/><Relationship Id="rId21" Type="http://schemas.openxmlformats.org/officeDocument/2006/relationships/image" Target="media/image12.emf"/><Relationship Id="rId22" Type="http://schemas.openxmlformats.org/officeDocument/2006/relationships/header" Target="header1.xml"/><Relationship Id="rId23" Type="http://schemas.openxmlformats.org/officeDocument/2006/relationships/footer" Target="footer1.xml"/><Relationship Id="rId24" Type="http://schemas.openxmlformats.org/officeDocument/2006/relationships/footer" Target="footer2.xml"/><Relationship Id="rId25" Type="http://schemas.openxmlformats.org/officeDocument/2006/relationships/fontTable" Target="fontTable.xml"/><Relationship Id="rId26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image" Target="media/image3.png"/><Relationship Id="rId12" Type="http://schemas.openxmlformats.org/officeDocument/2006/relationships/image" Target="media/image4.png"/><Relationship Id="rId13" Type="http://schemas.openxmlformats.org/officeDocument/2006/relationships/image" Target="media/image5.emf"/><Relationship Id="rId14" Type="http://schemas.openxmlformats.org/officeDocument/2006/relationships/oleObject" Target="embeddings/oleObject1.bin"/><Relationship Id="rId15" Type="http://schemas.openxmlformats.org/officeDocument/2006/relationships/image" Target="media/image6.emf"/><Relationship Id="rId16" Type="http://schemas.openxmlformats.org/officeDocument/2006/relationships/image" Target="media/image7.png"/><Relationship Id="rId17" Type="http://schemas.openxmlformats.org/officeDocument/2006/relationships/image" Target="media/image8.emf"/><Relationship Id="rId18" Type="http://schemas.openxmlformats.org/officeDocument/2006/relationships/image" Target="media/image9.emf"/><Relationship Id="rId19" Type="http://schemas.openxmlformats.org/officeDocument/2006/relationships/image" Target="media/image10.emf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南京市雨花区软件大道180号大数据产业基地1号楼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E55243C-F3B4-F14F-9405-9C9B0A3A9D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7</TotalTime>
  <Pages>29</Pages>
  <Words>2155</Words>
  <Characters>12290</Characters>
  <Application>Microsoft Macintosh Word</Application>
  <DocSecurity>0</DocSecurity>
  <Lines>102</Lines>
  <Paragraphs>2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 高级威胁深度调查取证2.5</vt:lpstr>
    </vt:vector>
  </TitlesOfParts>
  <Company>  亚信安全TSG</Company>
  <LinksUpToDate>false</LinksUpToDate>
  <CharactersWithSpaces>14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高级威胁深度调查取证2.5</dc:title>
  <dc:subject>                                     产品设计</dc:subject>
  <dc:creator>黄勇  2016/12/20</dc:creator>
  <cp:keywords/>
  <dc:description/>
  <cp:lastModifiedBy>user</cp:lastModifiedBy>
  <cp:revision>1091</cp:revision>
  <cp:lastPrinted>2016-12-23T06:13:00Z</cp:lastPrinted>
  <dcterms:created xsi:type="dcterms:W3CDTF">2016-12-20T02:39:00Z</dcterms:created>
  <dcterms:modified xsi:type="dcterms:W3CDTF">2017-02-14T08:52:00Z</dcterms:modified>
</cp:coreProperties>
</file>